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856" r:id="rId2"/>
  </p:sldMasterIdLst>
  <p:notesMasterIdLst>
    <p:notesMasterId r:id="rId26"/>
  </p:notesMasterIdLst>
  <p:handoutMasterIdLst>
    <p:handoutMasterId r:id="rId27"/>
  </p:handoutMasterIdLst>
  <p:sldIdLst>
    <p:sldId id="536" r:id="rId3"/>
    <p:sldId id="671" r:id="rId4"/>
    <p:sldId id="648" r:id="rId5"/>
    <p:sldId id="687" r:id="rId6"/>
    <p:sldId id="665" r:id="rId7"/>
    <p:sldId id="682" r:id="rId8"/>
    <p:sldId id="674" r:id="rId9"/>
    <p:sldId id="683" r:id="rId10"/>
    <p:sldId id="677" r:id="rId11"/>
    <p:sldId id="676" r:id="rId12"/>
    <p:sldId id="656" r:id="rId13"/>
    <p:sldId id="678" r:id="rId14"/>
    <p:sldId id="658" r:id="rId15"/>
    <p:sldId id="679" r:id="rId16"/>
    <p:sldId id="680" r:id="rId17"/>
    <p:sldId id="661" r:id="rId18"/>
    <p:sldId id="684" r:id="rId19"/>
    <p:sldId id="666" r:id="rId20"/>
    <p:sldId id="667" r:id="rId21"/>
    <p:sldId id="686" r:id="rId22"/>
    <p:sldId id="669" r:id="rId23"/>
    <p:sldId id="685" r:id="rId24"/>
    <p:sldId id="647" r:id="rId25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3454"/>
    <a:srgbClr val="C0C0C0"/>
    <a:srgbClr val="4D5E68"/>
    <a:srgbClr val="1679BA"/>
    <a:srgbClr val="777777"/>
    <a:srgbClr val="5F5F5F"/>
    <a:srgbClr val="3E4C54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3" autoAdjust="0"/>
    <p:restoredTop sz="77658" autoAdjust="0"/>
  </p:normalViewPr>
  <p:slideViewPr>
    <p:cSldViewPr>
      <p:cViewPr varScale="1">
        <p:scale>
          <a:sx n="58" d="100"/>
          <a:sy n="58" d="100"/>
        </p:scale>
        <p:origin x="1656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__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glusterfs</a:t>
            </a:r>
            <a:r>
              <a:rPr lang="zh-CN" altLang="en-US"/>
              <a:t>性能测试（</a:t>
            </a:r>
            <a:r>
              <a:rPr lang="en-US" altLang="zh-CN"/>
              <a:t>kBytes/sec</a:t>
            </a:r>
            <a:r>
              <a:rPr lang="zh-CN" altLang="en-US"/>
              <a:t>）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S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Read</c:v>
                </c:pt>
                <c:pt idx="1">
                  <c:v>Write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078884</c:v>
                </c:pt>
                <c:pt idx="1">
                  <c:v>56652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AT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3</c:f>
              <c:strCache>
                <c:ptCount val="2"/>
                <c:pt idx="0">
                  <c:v>Read</c:v>
                </c:pt>
                <c:pt idx="1">
                  <c:v>Write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1042407</c:v>
                </c:pt>
                <c:pt idx="1">
                  <c:v>45119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35967232"/>
        <c:axId val="235967792"/>
      </c:barChart>
      <c:catAx>
        <c:axId val="2359672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967792"/>
        <c:crosses val="autoZero"/>
        <c:auto val="1"/>
        <c:lblAlgn val="ctr"/>
        <c:lblOffset val="100"/>
        <c:noMultiLvlLbl val="0"/>
      </c:catAx>
      <c:valAx>
        <c:axId val="235967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59672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/>
            <a:t>计算需求</a:t>
          </a:r>
          <a:endParaRPr lang="zh-CN" altLang="en-US" dirty="0"/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en-US" altLang="zh-CN" dirty="0" smtClean="0"/>
            <a:t>HPC</a:t>
          </a:r>
          <a:r>
            <a:rPr lang="zh-CN" altLang="en-US" dirty="0" smtClean="0"/>
            <a:t>设计与实现</a:t>
          </a:r>
          <a:endParaRPr lang="zh-CN" altLang="en-US" dirty="0"/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/>
            <a:t>总结与展望</a:t>
          </a:r>
          <a:endParaRPr lang="zh-CN" altLang="en-US" dirty="0"/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/>
            <a:t>研究工作</a:t>
          </a:r>
          <a:endParaRPr lang="zh-CN" altLang="en-US" dirty="0"/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C27BD26C-C45B-443A-9A4D-7584B3895F59}" type="presOf" srcId="{F79032C0-C22A-476C-8ABE-A9A3764282D8}" destId="{84FCDB11-ABD9-462A-81C5-A3F6DCE15447}" srcOrd="0" destOrd="0" presId="urn:microsoft.com/office/officeart/2008/layout/VerticalCurvedList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79A7619E-D178-42BF-A163-2D6630FDF79B}" type="presOf" srcId="{DB43DAD6-90C5-4BA1-A17E-EED0801380A9}" destId="{80EEFACA-57E1-4E42-9D40-8B3F3EDC075C}" srcOrd="0" destOrd="0" presId="urn:microsoft.com/office/officeart/2008/layout/VerticalCurvedList"/>
    <dgm:cxn modelId="{E450FD92-1879-4617-8B0A-FC2CFCACA522}" type="presOf" srcId="{738A250C-44E0-4244-AEFB-8AE212B11AE8}" destId="{8487B7A8-5E62-4506-9BE0-514A9CC8B213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5D7B6A6A-5657-4238-9C95-6E8EE24E3A06}" type="presOf" srcId="{62F2D6EF-5D34-4E20-A956-33CB0535C029}" destId="{594AA628-2D31-4D77-B012-2C70ED43D40A}" srcOrd="0" destOrd="0" presId="urn:microsoft.com/office/officeart/2008/layout/VerticalCurvedList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B0F3134F-49AB-4141-9CE7-2A099BDC9FBF}" type="presOf" srcId="{DC4D165F-F5FC-4E2F-B7AC-C88A9CAB72E7}" destId="{D543B0FB-DA7D-4FA2-A9BD-48A42093E23E}" srcOrd="0" destOrd="0" presId="urn:microsoft.com/office/officeart/2008/layout/VerticalCurvedList"/>
    <dgm:cxn modelId="{CAC8773F-0401-46C9-A66A-A31FB18F61F4}" type="presOf" srcId="{F6909DB4-70D5-4712-863A-5940BAF56F7E}" destId="{335D179A-4543-416C-B05A-1F81F0AF7424}" srcOrd="0" destOrd="0" presId="urn:microsoft.com/office/officeart/2008/layout/VerticalCurvedList"/>
    <dgm:cxn modelId="{EF54CC2B-2E69-4C9F-B64B-3C7D1310CC80}" type="presParOf" srcId="{D543B0FB-DA7D-4FA2-A9BD-48A42093E23E}" destId="{739BA246-9641-4F6A-B8D3-18A6974DCBFB}" srcOrd="0" destOrd="0" presId="urn:microsoft.com/office/officeart/2008/layout/VerticalCurvedList"/>
    <dgm:cxn modelId="{8B267839-00D9-48AF-B53B-795A2C1289E3}" type="presParOf" srcId="{739BA246-9641-4F6A-B8D3-18A6974DCBFB}" destId="{FB6E539F-57B5-4E70-B8FB-B7956BB519E0}" srcOrd="0" destOrd="0" presId="urn:microsoft.com/office/officeart/2008/layout/VerticalCurvedList"/>
    <dgm:cxn modelId="{DFD37986-6E76-4E9B-960F-E3E5D866D8F9}" type="presParOf" srcId="{FB6E539F-57B5-4E70-B8FB-B7956BB519E0}" destId="{1FBDB4D8-35C6-4BE3-9DED-E539A50D03E6}" srcOrd="0" destOrd="0" presId="urn:microsoft.com/office/officeart/2008/layout/VerticalCurvedList"/>
    <dgm:cxn modelId="{7F52DF1D-D8AA-43A6-A8FE-05ED619F5EE7}" type="presParOf" srcId="{FB6E539F-57B5-4E70-B8FB-B7956BB519E0}" destId="{335D179A-4543-416C-B05A-1F81F0AF7424}" srcOrd="1" destOrd="0" presId="urn:microsoft.com/office/officeart/2008/layout/VerticalCurvedList"/>
    <dgm:cxn modelId="{4BF26461-3D6D-4643-9B94-EB4FF36E7AB9}" type="presParOf" srcId="{FB6E539F-57B5-4E70-B8FB-B7956BB519E0}" destId="{3F3541EB-B45F-4A8E-94F1-4CA68BBEE608}" srcOrd="2" destOrd="0" presId="urn:microsoft.com/office/officeart/2008/layout/VerticalCurvedList"/>
    <dgm:cxn modelId="{826CC309-B507-4833-8D07-BFB02ABD3298}" type="presParOf" srcId="{FB6E539F-57B5-4E70-B8FB-B7956BB519E0}" destId="{6AE2A4EF-1997-4D86-A112-8BF6D83B93D4}" srcOrd="3" destOrd="0" presId="urn:microsoft.com/office/officeart/2008/layout/VerticalCurvedList"/>
    <dgm:cxn modelId="{AE9FB58F-D938-4A1D-BCB8-30AA4D58B188}" type="presParOf" srcId="{739BA246-9641-4F6A-B8D3-18A6974DCBFB}" destId="{594AA628-2D31-4D77-B012-2C70ED43D40A}" srcOrd="1" destOrd="0" presId="urn:microsoft.com/office/officeart/2008/layout/VerticalCurvedList"/>
    <dgm:cxn modelId="{7242A29D-0192-4AB8-8CD7-6EEA4387B787}" type="presParOf" srcId="{739BA246-9641-4F6A-B8D3-18A6974DCBFB}" destId="{383A3494-B480-4140-AF2D-A164405D3ABC}" srcOrd="2" destOrd="0" presId="urn:microsoft.com/office/officeart/2008/layout/VerticalCurvedList"/>
    <dgm:cxn modelId="{86F27005-D9A0-427B-BE03-2DF208D17BB0}" type="presParOf" srcId="{383A3494-B480-4140-AF2D-A164405D3ABC}" destId="{CEC0817E-AF68-4F8F-AE4B-FF6C8C731359}" srcOrd="0" destOrd="0" presId="urn:microsoft.com/office/officeart/2008/layout/VerticalCurvedList"/>
    <dgm:cxn modelId="{F8A729D5-F392-41C3-A80F-BAF5EEA9C69B}" type="presParOf" srcId="{739BA246-9641-4F6A-B8D3-18A6974DCBFB}" destId="{80EEFACA-57E1-4E42-9D40-8B3F3EDC075C}" srcOrd="3" destOrd="0" presId="urn:microsoft.com/office/officeart/2008/layout/VerticalCurvedList"/>
    <dgm:cxn modelId="{2BE844FC-0936-4B81-BF34-8B9BB2AD0F03}" type="presParOf" srcId="{739BA246-9641-4F6A-B8D3-18A6974DCBFB}" destId="{72819067-250F-447C-A337-399CB6EA3841}" srcOrd="4" destOrd="0" presId="urn:microsoft.com/office/officeart/2008/layout/VerticalCurvedList"/>
    <dgm:cxn modelId="{C92A6612-40E6-41DA-BAA5-0BDC4471498F}" type="presParOf" srcId="{72819067-250F-447C-A337-399CB6EA3841}" destId="{5F67A774-7952-49BD-83C3-9294A4AF057A}" srcOrd="0" destOrd="0" presId="urn:microsoft.com/office/officeart/2008/layout/VerticalCurvedList"/>
    <dgm:cxn modelId="{8F55F746-AE57-4813-9B61-A94F280FF7FD}" type="presParOf" srcId="{739BA246-9641-4F6A-B8D3-18A6974DCBFB}" destId="{84FCDB11-ABD9-462A-81C5-A3F6DCE15447}" srcOrd="5" destOrd="0" presId="urn:microsoft.com/office/officeart/2008/layout/VerticalCurvedList"/>
    <dgm:cxn modelId="{6982F09D-9FEB-40B4-98A7-570D1E19508C}" type="presParOf" srcId="{739BA246-9641-4F6A-B8D3-18A6974DCBFB}" destId="{09AB647C-906E-48EA-9F82-949A573FD686}" srcOrd="6" destOrd="0" presId="urn:microsoft.com/office/officeart/2008/layout/VerticalCurvedList"/>
    <dgm:cxn modelId="{88E7CE05-4DFF-4CF2-B758-E2AD10BAC814}" type="presParOf" srcId="{09AB647C-906E-48EA-9F82-949A573FD686}" destId="{E992FCEC-BE26-4E85-B6A7-0FABD0634AFB}" srcOrd="0" destOrd="0" presId="urn:microsoft.com/office/officeart/2008/layout/VerticalCurvedList"/>
    <dgm:cxn modelId="{8596A8A4-053C-4631-8C55-C98E45F5568B}" type="presParOf" srcId="{739BA246-9641-4F6A-B8D3-18A6974DCBFB}" destId="{8487B7A8-5E62-4506-9BE0-514A9CC8B213}" srcOrd="7" destOrd="0" presId="urn:microsoft.com/office/officeart/2008/layout/VerticalCurvedList"/>
    <dgm:cxn modelId="{70CD1E96-679A-4D4F-ADE6-7C1EDF331D52}" type="presParOf" srcId="{739BA246-9641-4F6A-B8D3-18A6974DCBFB}" destId="{CDBC426A-53B1-492D-8F45-C2A0C4067B4C}" srcOrd="8" destOrd="0" presId="urn:microsoft.com/office/officeart/2008/layout/VerticalCurvedList"/>
    <dgm:cxn modelId="{787C7DD6-0216-46F7-BF38-F0472679697C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计算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en-US" altLang="zh-CN" dirty="0" smtClean="0"/>
            <a:t>HPC</a:t>
          </a:r>
          <a:r>
            <a:rPr lang="zh-CN" altLang="en-US" dirty="0" smtClean="0"/>
            <a:t>的设计与实现</a:t>
          </a:r>
          <a:endParaRPr lang="zh-CN" altLang="en-US" dirty="0"/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总结与展望</a:t>
          </a:r>
          <a:endParaRPr lang="zh-CN" altLang="en-US" dirty="0">
            <a:solidFill>
              <a:schemeClr val="bg2"/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研究工作</a:t>
          </a:r>
          <a:endParaRPr lang="zh-CN" altLang="en-US" dirty="0">
            <a:solidFill>
              <a:schemeClr val="bg2"/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E9E7A875-A320-449E-9C9D-833C21CF13CD}" type="presOf" srcId="{62F2D6EF-5D34-4E20-A956-33CB0535C029}" destId="{594AA628-2D31-4D77-B012-2C70ED43D40A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F730506D-54FB-4505-9486-1DCAAB6947C2}" type="presOf" srcId="{F79032C0-C22A-476C-8ABE-A9A3764282D8}" destId="{84FCDB11-ABD9-462A-81C5-A3F6DCE15447}" srcOrd="0" destOrd="0" presId="urn:microsoft.com/office/officeart/2008/layout/VerticalCurvedList"/>
    <dgm:cxn modelId="{039A4D63-879A-4F2F-8217-19EE464189B9}" type="presOf" srcId="{DC4D165F-F5FC-4E2F-B7AC-C88A9CAB72E7}" destId="{D543B0FB-DA7D-4FA2-A9BD-48A42093E23E}" srcOrd="0" destOrd="0" presId="urn:microsoft.com/office/officeart/2008/layout/VerticalCurvedList"/>
    <dgm:cxn modelId="{5E7D8647-551B-46EF-ADDE-9854009076E9}" type="presOf" srcId="{F6909DB4-70D5-4712-863A-5940BAF56F7E}" destId="{335D179A-4543-416C-B05A-1F81F0AF7424}" srcOrd="0" destOrd="0" presId="urn:microsoft.com/office/officeart/2008/layout/VerticalCurvedList"/>
    <dgm:cxn modelId="{66F02554-3D09-458E-AD78-11A925316574}" type="presOf" srcId="{DB43DAD6-90C5-4BA1-A17E-EED0801380A9}" destId="{80EEFACA-57E1-4E42-9D40-8B3F3EDC075C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234E9559-D310-44C2-9CF6-143638A81EE6}" type="presOf" srcId="{738A250C-44E0-4244-AEFB-8AE212B11AE8}" destId="{8487B7A8-5E62-4506-9BE0-514A9CC8B213}" srcOrd="0" destOrd="0" presId="urn:microsoft.com/office/officeart/2008/layout/VerticalCurvedList"/>
    <dgm:cxn modelId="{8F00E119-42C9-44CB-9EA7-606311DA72FF}" type="presParOf" srcId="{D543B0FB-DA7D-4FA2-A9BD-48A42093E23E}" destId="{739BA246-9641-4F6A-B8D3-18A6974DCBFB}" srcOrd="0" destOrd="0" presId="urn:microsoft.com/office/officeart/2008/layout/VerticalCurvedList"/>
    <dgm:cxn modelId="{B3AAF0F7-7B92-48F1-96A1-C9A2A362A1BE}" type="presParOf" srcId="{739BA246-9641-4F6A-B8D3-18A6974DCBFB}" destId="{FB6E539F-57B5-4E70-B8FB-B7956BB519E0}" srcOrd="0" destOrd="0" presId="urn:microsoft.com/office/officeart/2008/layout/VerticalCurvedList"/>
    <dgm:cxn modelId="{96124EA3-EA88-46A4-B4B1-8144BD21ECA8}" type="presParOf" srcId="{FB6E539F-57B5-4E70-B8FB-B7956BB519E0}" destId="{1FBDB4D8-35C6-4BE3-9DED-E539A50D03E6}" srcOrd="0" destOrd="0" presId="urn:microsoft.com/office/officeart/2008/layout/VerticalCurvedList"/>
    <dgm:cxn modelId="{B8C5F6BE-FEA1-4DDF-9E86-E274825B37D5}" type="presParOf" srcId="{FB6E539F-57B5-4E70-B8FB-B7956BB519E0}" destId="{335D179A-4543-416C-B05A-1F81F0AF7424}" srcOrd="1" destOrd="0" presId="urn:microsoft.com/office/officeart/2008/layout/VerticalCurvedList"/>
    <dgm:cxn modelId="{4AF409B7-95AB-4161-BD36-332249718FFB}" type="presParOf" srcId="{FB6E539F-57B5-4E70-B8FB-B7956BB519E0}" destId="{3F3541EB-B45F-4A8E-94F1-4CA68BBEE608}" srcOrd="2" destOrd="0" presId="urn:microsoft.com/office/officeart/2008/layout/VerticalCurvedList"/>
    <dgm:cxn modelId="{24CABC44-D505-43E6-9AAE-B54284FAE4CC}" type="presParOf" srcId="{FB6E539F-57B5-4E70-B8FB-B7956BB519E0}" destId="{6AE2A4EF-1997-4D86-A112-8BF6D83B93D4}" srcOrd="3" destOrd="0" presId="urn:microsoft.com/office/officeart/2008/layout/VerticalCurvedList"/>
    <dgm:cxn modelId="{4EB4E882-E6D3-4130-A488-82D248FD5C33}" type="presParOf" srcId="{739BA246-9641-4F6A-B8D3-18A6974DCBFB}" destId="{594AA628-2D31-4D77-B012-2C70ED43D40A}" srcOrd="1" destOrd="0" presId="urn:microsoft.com/office/officeart/2008/layout/VerticalCurvedList"/>
    <dgm:cxn modelId="{DCD1B062-35BC-46E5-88C4-F4254D676F14}" type="presParOf" srcId="{739BA246-9641-4F6A-B8D3-18A6974DCBFB}" destId="{383A3494-B480-4140-AF2D-A164405D3ABC}" srcOrd="2" destOrd="0" presId="urn:microsoft.com/office/officeart/2008/layout/VerticalCurvedList"/>
    <dgm:cxn modelId="{E20DECAE-B4B3-4BFE-9B8C-344A22EAD991}" type="presParOf" srcId="{383A3494-B480-4140-AF2D-A164405D3ABC}" destId="{CEC0817E-AF68-4F8F-AE4B-FF6C8C731359}" srcOrd="0" destOrd="0" presId="urn:microsoft.com/office/officeart/2008/layout/VerticalCurvedList"/>
    <dgm:cxn modelId="{CA9209E8-E653-4EF4-8AB0-4D131614DDF6}" type="presParOf" srcId="{739BA246-9641-4F6A-B8D3-18A6974DCBFB}" destId="{80EEFACA-57E1-4E42-9D40-8B3F3EDC075C}" srcOrd="3" destOrd="0" presId="urn:microsoft.com/office/officeart/2008/layout/VerticalCurvedList"/>
    <dgm:cxn modelId="{87A9235A-BC73-4201-8568-A8B8F42D20A0}" type="presParOf" srcId="{739BA246-9641-4F6A-B8D3-18A6974DCBFB}" destId="{72819067-250F-447C-A337-399CB6EA3841}" srcOrd="4" destOrd="0" presId="urn:microsoft.com/office/officeart/2008/layout/VerticalCurvedList"/>
    <dgm:cxn modelId="{0BFB4F3C-0E69-4B33-8FBF-3053F5AB95BE}" type="presParOf" srcId="{72819067-250F-447C-A337-399CB6EA3841}" destId="{5F67A774-7952-49BD-83C3-9294A4AF057A}" srcOrd="0" destOrd="0" presId="urn:microsoft.com/office/officeart/2008/layout/VerticalCurvedList"/>
    <dgm:cxn modelId="{1C0CE745-6360-49A6-A252-5F593737FE6E}" type="presParOf" srcId="{739BA246-9641-4F6A-B8D3-18A6974DCBFB}" destId="{84FCDB11-ABD9-462A-81C5-A3F6DCE15447}" srcOrd="5" destOrd="0" presId="urn:microsoft.com/office/officeart/2008/layout/VerticalCurvedList"/>
    <dgm:cxn modelId="{056F61E7-6BBB-42F5-9204-19B9736242B6}" type="presParOf" srcId="{739BA246-9641-4F6A-B8D3-18A6974DCBFB}" destId="{09AB647C-906E-48EA-9F82-949A573FD686}" srcOrd="6" destOrd="0" presId="urn:microsoft.com/office/officeart/2008/layout/VerticalCurvedList"/>
    <dgm:cxn modelId="{ADCFD130-A22A-4427-A4B4-BDC36B026B13}" type="presParOf" srcId="{09AB647C-906E-48EA-9F82-949A573FD686}" destId="{E992FCEC-BE26-4E85-B6A7-0FABD0634AFB}" srcOrd="0" destOrd="0" presId="urn:microsoft.com/office/officeart/2008/layout/VerticalCurvedList"/>
    <dgm:cxn modelId="{E95DB6B7-E102-4353-BC0C-2FB6BFD084A4}" type="presParOf" srcId="{739BA246-9641-4F6A-B8D3-18A6974DCBFB}" destId="{8487B7A8-5E62-4506-9BE0-514A9CC8B213}" srcOrd="7" destOrd="0" presId="urn:microsoft.com/office/officeart/2008/layout/VerticalCurvedList"/>
    <dgm:cxn modelId="{CA38AE72-9B60-4E58-A93B-F34C78D25AD2}" type="presParOf" srcId="{739BA246-9641-4F6A-B8D3-18A6974DCBFB}" destId="{CDBC426A-53B1-492D-8F45-C2A0C4067B4C}" srcOrd="8" destOrd="0" presId="urn:microsoft.com/office/officeart/2008/layout/VerticalCurvedList"/>
    <dgm:cxn modelId="{F832AE7D-E12E-42E0-B567-54804CFA5455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5EF9D6D-370C-4DDD-8FAA-613195AB3843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28CFB2B-FA81-4CA2-AECF-C900C336D505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登录集群</a:t>
          </a:r>
          <a:endParaRPr lang="zh-CN" altLang="en-US" dirty="0">
            <a:solidFill>
              <a:schemeClr val="tx1"/>
            </a:solidFill>
          </a:endParaRPr>
        </a:p>
      </dgm:t>
    </dgm:pt>
    <dgm:pt modelId="{7D284BC4-0D06-4F5F-A39D-17E2C1594C79}" type="parTrans" cxnId="{2F54B113-85FC-496D-B1AE-C223761CBA20}">
      <dgm:prSet/>
      <dgm:spPr/>
      <dgm:t>
        <a:bodyPr/>
        <a:lstStyle/>
        <a:p>
          <a:endParaRPr lang="zh-CN" altLang="en-US"/>
        </a:p>
      </dgm:t>
    </dgm:pt>
    <dgm:pt modelId="{357E66E5-E352-47C8-84B1-397534DE6D21}" type="sibTrans" cxnId="{2F54B113-85FC-496D-B1AE-C223761CBA20}">
      <dgm:prSet/>
      <dgm:spPr/>
      <dgm:t>
        <a:bodyPr/>
        <a:lstStyle/>
        <a:p>
          <a:endParaRPr lang="zh-CN" altLang="en-US"/>
        </a:p>
      </dgm:t>
    </dgm:pt>
    <dgm:pt modelId="{A21EB809-23DA-4A35-83A0-0180B05B0B37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网络互联</a:t>
          </a:r>
          <a:endParaRPr lang="zh-CN" altLang="en-US" dirty="0">
            <a:solidFill>
              <a:schemeClr val="tx1"/>
            </a:solidFill>
          </a:endParaRPr>
        </a:p>
      </dgm:t>
    </dgm:pt>
    <dgm:pt modelId="{C9F51CE1-E07E-4FC8-9CA8-3421E16300FE}" type="parTrans" cxnId="{84C9B56E-850E-4C07-BE92-41E854D5B0BB}">
      <dgm:prSet/>
      <dgm:spPr/>
      <dgm:t>
        <a:bodyPr/>
        <a:lstStyle/>
        <a:p>
          <a:endParaRPr lang="zh-CN" altLang="en-US"/>
        </a:p>
      </dgm:t>
    </dgm:pt>
    <dgm:pt modelId="{54732F43-A4C9-441D-AB10-11897CF546B9}" type="sibTrans" cxnId="{84C9B56E-850E-4C07-BE92-41E854D5B0BB}">
      <dgm:prSet/>
      <dgm:spPr/>
      <dgm:t>
        <a:bodyPr/>
        <a:lstStyle/>
        <a:p>
          <a:endParaRPr lang="zh-CN" altLang="en-US"/>
        </a:p>
      </dgm:t>
    </dgm:pt>
    <dgm:pt modelId="{96702D7A-ED53-4E64-BA54-A4F2045BEF0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存储系统与软件库</a:t>
          </a:r>
          <a:endParaRPr lang="zh-CN" altLang="en-US" dirty="0">
            <a:solidFill>
              <a:schemeClr val="tx1"/>
            </a:solidFill>
          </a:endParaRPr>
        </a:p>
      </dgm:t>
    </dgm:pt>
    <dgm:pt modelId="{C433ECAA-DDC1-42AC-A4C6-3EDAE8153DFB}" type="parTrans" cxnId="{B2A8586D-00EB-4798-A31C-E12BFBE85E91}">
      <dgm:prSet/>
      <dgm:spPr/>
      <dgm:t>
        <a:bodyPr/>
        <a:lstStyle/>
        <a:p>
          <a:endParaRPr lang="zh-CN" altLang="en-US"/>
        </a:p>
      </dgm:t>
    </dgm:pt>
    <dgm:pt modelId="{5CEB767F-51AC-4686-8EE1-5096F1A39683}" type="sibTrans" cxnId="{B2A8586D-00EB-4798-A31C-E12BFBE85E91}">
      <dgm:prSet/>
      <dgm:spPr/>
      <dgm:t>
        <a:bodyPr/>
        <a:lstStyle/>
        <a:p>
          <a:endParaRPr lang="zh-CN" altLang="en-US"/>
        </a:p>
      </dgm:t>
    </dgm:pt>
    <dgm:pt modelId="{88683299-FEE3-4F07-BF78-C007BFEE0FE7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运维与监控</a:t>
          </a:r>
          <a:endParaRPr lang="zh-CN" altLang="en-US" dirty="0">
            <a:solidFill>
              <a:schemeClr val="tx1"/>
            </a:solidFill>
          </a:endParaRPr>
        </a:p>
      </dgm:t>
    </dgm:pt>
    <dgm:pt modelId="{48B32F14-3805-4661-A994-363A760B2C3F}" type="parTrans" cxnId="{AF8667F7-FB1D-4D80-8599-BABF8C63A4BC}">
      <dgm:prSet/>
      <dgm:spPr/>
      <dgm:t>
        <a:bodyPr/>
        <a:lstStyle/>
        <a:p>
          <a:endParaRPr lang="zh-CN" altLang="en-US"/>
        </a:p>
      </dgm:t>
    </dgm:pt>
    <dgm:pt modelId="{282293A6-5A90-476F-8C3C-2C6D384D30B6}" type="sibTrans" cxnId="{AF8667F7-FB1D-4D80-8599-BABF8C63A4BC}">
      <dgm:prSet/>
      <dgm:spPr/>
      <dgm:t>
        <a:bodyPr/>
        <a:lstStyle/>
        <a:p>
          <a:endParaRPr lang="zh-CN" altLang="en-US"/>
        </a:p>
      </dgm:t>
    </dgm:pt>
    <dgm:pt modelId="{32F784DD-2D82-44B2-89CE-F8CFFB2AC450}">
      <dgm:prSet phldrT="[文本]"/>
      <dgm:spPr/>
      <dgm:t>
        <a:bodyPr/>
        <a:lstStyle/>
        <a:p>
          <a:r>
            <a:rPr lang="zh-CN" altLang="en-US" dirty="0" smtClean="0"/>
            <a:t>用户管理与认证</a:t>
          </a:r>
          <a:endParaRPr lang="zh-CN" altLang="en-US" dirty="0"/>
        </a:p>
      </dgm:t>
    </dgm:pt>
    <dgm:pt modelId="{FF9D83C2-FE30-4390-A9A9-2275B6190048}" type="parTrans" cxnId="{BBB68E69-14A7-4A0E-BAEE-69507E3A9139}">
      <dgm:prSet/>
      <dgm:spPr/>
      <dgm:t>
        <a:bodyPr/>
        <a:lstStyle/>
        <a:p>
          <a:endParaRPr lang="zh-CN" altLang="en-US"/>
        </a:p>
      </dgm:t>
    </dgm:pt>
    <dgm:pt modelId="{9A840510-F656-4E25-A870-A248247D7258}" type="sibTrans" cxnId="{BBB68E69-14A7-4A0E-BAEE-69507E3A9139}">
      <dgm:prSet/>
      <dgm:spPr/>
      <dgm:t>
        <a:bodyPr/>
        <a:lstStyle/>
        <a:p>
          <a:endParaRPr lang="zh-CN" altLang="en-US"/>
        </a:p>
      </dgm:t>
    </dgm:pt>
    <dgm:pt modelId="{20EC6C8A-BA83-4A52-BD16-BB73E62733F5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性能测试</a:t>
          </a:r>
          <a:endParaRPr lang="zh-CN" altLang="en-US" dirty="0">
            <a:solidFill>
              <a:schemeClr val="tx1"/>
            </a:solidFill>
          </a:endParaRPr>
        </a:p>
      </dgm:t>
    </dgm:pt>
    <dgm:pt modelId="{353F1702-759D-43DB-BB15-0567A09E21B2}" type="parTrans" cxnId="{28571A0A-50D4-48A7-99F8-43774BC0993C}">
      <dgm:prSet/>
      <dgm:spPr/>
      <dgm:t>
        <a:bodyPr/>
        <a:lstStyle/>
        <a:p>
          <a:endParaRPr lang="zh-CN" altLang="en-US"/>
        </a:p>
      </dgm:t>
    </dgm:pt>
    <dgm:pt modelId="{05B8DC0E-AE7D-4728-A1BA-27AE76DB7996}" type="sibTrans" cxnId="{28571A0A-50D4-48A7-99F8-43774BC0993C}">
      <dgm:prSet/>
      <dgm:spPr/>
      <dgm:t>
        <a:bodyPr/>
        <a:lstStyle/>
        <a:p>
          <a:endParaRPr lang="zh-CN" altLang="en-US"/>
        </a:p>
      </dgm:t>
    </dgm:pt>
    <dgm:pt modelId="{93E0EFAB-9667-4CDB-8817-49774351C736}" type="pres">
      <dgm:prSet presAssocID="{15EF9D6D-370C-4DDD-8FAA-613195AB384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4064F0-EF0A-40EE-B908-EB6C027F38CB}" type="pres">
      <dgm:prSet presAssocID="{C28CFB2B-FA81-4CA2-AECF-C900C336D505}" presName="composite" presStyleCnt="0"/>
      <dgm:spPr/>
    </dgm:pt>
    <dgm:pt modelId="{242527FD-5704-48CD-BD7B-D12CCC89C1B9}" type="pres">
      <dgm:prSet presAssocID="{C28CFB2B-FA81-4CA2-AECF-C900C336D505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A3F19C-BDA8-45ED-AC25-942D8A53D312}" type="pres">
      <dgm:prSet presAssocID="{C28CFB2B-FA81-4CA2-AECF-C900C336D505}" presName="rect2" presStyleLbl="fgImgPlace1" presStyleIdx="0" presStyleCnt="6"/>
      <dgm:spPr/>
    </dgm:pt>
    <dgm:pt modelId="{4D6C9605-0A9B-460D-A592-D511E78847CE}" type="pres">
      <dgm:prSet presAssocID="{357E66E5-E352-47C8-84B1-397534DE6D21}" presName="sibTrans" presStyleCnt="0"/>
      <dgm:spPr/>
    </dgm:pt>
    <dgm:pt modelId="{A7202FF1-05AC-44E8-A91C-E1B4B55421D9}" type="pres">
      <dgm:prSet presAssocID="{32F784DD-2D82-44B2-89CE-F8CFFB2AC450}" presName="composite" presStyleCnt="0"/>
      <dgm:spPr/>
    </dgm:pt>
    <dgm:pt modelId="{1A863965-9622-452E-968B-FB064E6CE498}" type="pres">
      <dgm:prSet presAssocID="{32F784DD-2D82-44B2-89CE-F8CFFB2AC450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BDDD9E-46EE-4A2A-88DD-9E2D5B3A01AC}" type="pres">
      <dgm:prSet presAssocID="{32F784DD-2D82-44B2-89CE-F8CFFB2AC450}" presName="rect2" presStyleLbl="fgImgPlace1" presStyleIdx="1" presStyleCnt="6"/>
      <dgm:spPr/>
    </dgm:pt>
    <dgm:pt modelId="{3FFFC84D-21DC-4D61-9F03-F4E3ABEA8C25}" type="pres">
      <dgm:prSet presAssocID="{9A840510-F656-4E25-A870-A248247D7258}" presName="sibTrans" presStyleCnt="0"/>
      <dgm:spPr/>
    </dgm:pt>
    <dgm:pt modelId="{C47AA03B-5509-47B2-888B-62D87BB8EBBC}" type="pres">
      <dgm:prSet presAssocID="{A21EB809-23DA-4A35-83A0-0180B05B0B37}" presName="composite" presStyleCnt="0"/>
      <dgm:spPr/>
    </dgm:pt>
    <dgm:pt modelId="{9B9A8631-6224-4FF0-9E8A-5BC28A534321}" type="pres">
      <dgm:prSet presAssocID="{A21EB809-23DA-4A35-83A0-0180B05B0B37}" presName="rect1" presStyleLbl="trAlignAcc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BACD26-DE97-4C6A-8E0E-F805BF178512}" type="pres">
      <dgm:prSet presAssocID="{A21EB809-23DA-4A35-83A0-0180B05B0B37}" presName="rect2" presStyleLbl="fgImgPlace1" presStyleIdx="2" presStyleCnt="6"/>
      <dgm:spPr/>
    </dgm:pt>
    <dgm:pt modelId="{7ABEE370-4C1E-47CB-A879-EE7FC582633E}" type="pres">
      <dgm:prSet presAssocID="{54732F43-A4C9-441D-AB10-11897CF546B9}" presName="sibTrans" presStyleCnt="0"/>
      <dgm:spPr/>
    </dgm:pt>
    <dgm:pt modelId="{EC5AC67B-68B5-4F4C-9183-58FFDD9294CC}" type="pres">
      <dgm:prSet presAssocID="{96702D7A-ED53-4E64-BA54-A4F2045BEF06}" presName="composite" presStyleCnt="0"/>
      <dgm:spPr/>
    </dgm:pt>
    <dgm:pt modelId="{650F382A-7178-4E03-8D3A-0416347C0034}" type="pres">
      <dgm:prSet presAssocID="{96702D7A-ED53-4E64-BA54-A4F2045BEF06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A30AD1-736A-4ED8-B275-1E46D2208803}" type="pres">
      <dgm:prSet presAssocID="{96702D7A-ED53-4E64-BA54-A4F2045BEF06}" presName="rect2" presStyleLbl="fgImgPlace1" presStyleIdx="3" presStyleCnt="6"/>
      <dgm:spPr/>
    </dgm:pt>
    <dgm:pt modelId="{EB12D529-CA06-410E-925C-B541C120B2FB}" type="pres">
      <dgm:prSet presAssocID="{5CEB767F-51AC-4686-8EE1-5096F1A39683}" presName="sibTrans" presStyleCnt="0"/>
      <dgm:spPr/>
    </dgm:pt>
    <dgm:pt modelId="{A473E73E-AD00-4219-8B43-CBCFCE9EEA4C}" type="pres">
      <dgm:prSet presAssocID="{88683299-FEE3-4F07-BF78-C007BFEE0FE7}" presName="composite" presStyleCnt="0"/>
      <dgm:spPr/>
    </dgm:pt>
    <dgm:pt modelId="{515C3168-617B-449E-95CB-D5F6672FCAD3}" type="pres">
      <dgm:prSet presAssocID="{88683299-FEE3-4F07-BF78-C007BFEE0FE7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7533566-BEAC-4DA2-B7F5-462FD4C0292B}" type="pres">
      <dgm:prSet presAssocID="{88683299-FEE3-4F07-BF78-C007BFEE0FE7}" presName="rect2" presStyleLbl="fgImgPlace1" presStyleIdx="4" presStyleCnt="6"/>
      <dgm:spPr/>
    </dgm:pt>
    <dgm:pt modelId="{307484BA-4166-4821-8FC7-7ECC1FB8E98F}" type="pres">
      <dgm:prSet presAssocID="{282293A6-5A90-476F-8C3C-2C6D384D30B6}" presName="sibTrans" presStyleCnt="0"/>
      <dgm:spPr/>
    </dgm:pt>
    <dgm:pt modelId="{A4A2B2C2-A41D-4FF8-8BAF-2C112CA32F51}" type="pres">
      <dgm:prSet presAssocID="{20EC6C8A-BA83-4A52-BD16-BB73E62733F5}" presName="composite" presStyleCnt="0"/>
      <dgm:spPr/>
    </dgm:pt>
    <dgm:pt modelId="{C7FB33DA-558F-4A19-8634-4D3BE5679BF9}" type="pres">
      <dgm:prSet presAssocID="{20EC6C8A-BA83-4A52-BD16-BB73E62733F5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426B76-270D-4A5E-AE80-23EDA994378A}" type="pres">
      <dgm:prSet presAssocID="{20EC6C8A-BA83-4A52-BD16-BB73E62733F5}" presName="rect2" presStyleLbl="fgImgPlace1" presStyleIdx="5" presStyleCnt="6"/>
      <dgm:spPr/>
    </dgm:pt>
  </dgm:ptLst>
  <dgm:cxnLst>
    <dgm:cxn modelId="{D872ECF6-0F3A-4E30-8209-29B261EF21A3}" type="presOf" srcId="{15EF9D6D-370C-4DDD-8FAA-613195AB3843}" destId="{93E0EFAB-9667-4CDB-8817-49774351C736}" srcOrd="0" destOrd="0" presId="urn:microsoft.com/office/officeart/2008/layout/PictureStrips"/>
    <dgm:cxn modelId="{84C9B56E-850E-4C07-BE92-41E854D5B0BB}" srcId="{15EF9D6D-370C-4DDD-8FAA-613195AB3843}" destId="{A21EB809-23DA-4A35-83A0-0180B05B0B37}" srcOrd="2" destOrd="0" parTransId="{C9F51CE1-E07E-4FC8-9CA8-3421E16300FE}" sibTransId="{54732F43-A4C9-441D-AB10-11897CF546B9}"/>
    <dgm:cxn modelId="{2F54B113-85FC-496D-B1AE-C223761CBA20}" srcId="{15EF9D6D-370C-4DDD-8FAA-613195AB3843}" destId="{C28CFB2B-FA81-4CA2-AECF-C900C336D505}" srcOrd="0" destOrd="0" parTransId="{7D284BC4-0D06-4F5F-A39D-17E2C1594C79}" sibTransId="{357E66E5-E352-47C8-84B1-397534DE6D21}"/>
    <dgm:cxn modelId="{0D396E16-04EA-4377-B867-7C6AA8E8D790}" type="presOf" srcId="{A21EB809-23DA-4A35-83A0-0180B05B0B37}" destId="{9B9A8631-6224-4FF0-9E8A-5BC28A534321}" srcOrd="0" destOrd="0" presId="urn:microsoft.com/office/officeart/2008/layout/PictureStrips"/>
    <dgm:cxn modelId="{1ED4198F-F25A-49E9-BA3C-9CBF702F637A}" type="presOf" srcId="{C28CFB2B-FA81-4CA2-AECF-C900C336D505}" destId="{242527FD-5704-48CD-BD7B-D12CCC89C1B9}" srcOrd="0" destOrd="0" presId="urn:microsoft.com/office/officeart/2008/layout/PictureStrips"/>
    <dgm:cxn modelId="{6DCFFC33-B64E-4440-A283-5D991FF26C42}" type="presOf" srcId="{96702D7A-ED53-4E64-BA54-A4F2045BEF06}" destId="{650F382A-7178-4E03-8D3A-0416347C0034}" srcOrd="0" destOrd="0" presId="urn:microsoft.com/office/officeart/2008/layout/PictureStrips"/>
    <dgm:cxn modelId="{28571A0A-50D4-48A7-99F8-43774BC0993C}" srcId="{15EF9D6D-370C-4DDD-8FAA-613195AB3843}" destId="{20EC6C8A-BA83-4A52-BD16-BB73E62733F5}" srcOrd="5" destOrd="0" parTransId="{353F1702-759D-43DB-BB15-0567A09E21B2}" sibTransId="{05B8DC0E-AE7D-4728-A1BA-27AE76DB7996}"/>
    <dgm:cxn modelId="{C250D70F-25C0-4ED9-944E-D4FB7F64333F}" type="presOf" srcId="{32F784DD-2D82-44B2-89CE-F8CFFB2AC450}" destId="{1A863965-9622-452E-968B-FB064E6CE498}" srcOrd="0" destOrd="0" presId="urn:microsoft.com/office/officeart/2008/layout/PictureStrips"/>
    <dgm:cxn modelId="{31C373B1-9163-4A64-9173-665DB71C1154}" type="presOf" srcId="{20EC6C8A-BA83-4A52-BD16-BB73E62733F5}" destId="{C7FB33DA-558F-4A19-8634-4D3BE5679BF9}" srcOrd="0" destOrd="0" presId="urn:microsoft.com/office/officeart/2008/layout/PictureStrips"/>
    <dgm:cxn modelId="{AF8667F7-FB1D-4D80-8599-BABF8C63A4BC}" srcId="{15EF9D6D-370C-4DDD-8FAA-613195AB3843}" destId="{88683299-FEE3-4F07-BF78-C007BFEE0FE7}" srcOrd="4" destOrd="0" parTransId="{48B32F14-3805-4661-A994-363A760B2C3F}" sibTransId="{282293A6-5A90-476F-8C3C-2C6D384D30B6}"/>
    <dgm:cxn modelId="{B2A8586D-00EB-4798-A31C-E12BFBE85E91}" srcId="{15EF9D6D-370C-4DDD-8FAA-613195AB3843}" destId="{96702D7A-ED53-4E64-BA54-A4F2045BEF06}" srcOrd="3" destOrd="0" parTransId="{C433ECAA-DDC1-42AC-A4C6-3EDAE8153DFB}" sibTransId="{5CEB767F-51AC-4686-8EE1-5096F1A39683}"/>
    <dgm:cxn modelId="{FFF0FEFD-9F35-4544-902A-27C17E348058}" type="presOf" srcId="{88683299-FEE3-4F07-BF78-C007BFEE0FE7}" destId="{515C3168-617B-449E-95CB-D5F6672FCAD3}" srcOrd="0" destOrd="0" presId="urn:microsoft.com/office/officeart/2008/layout/PictureStrips"/>
    <dgm:cxn modelId="{BBB68E69-14A7-4A0E-BAEE-69507E3A9139}" srcId="{15EF9D6D-370C-4DDD-8FAA-613195AB3843}" destId="{32F784DD-2D82-44B2-89CE-F8CFFB2AC450}" srcOrd="1" destOrd="0" parTransId="{FF9D83C2-FE30-4390-A9A9-2275B6190048}" sibTransId="{9A840510-F656-4E25-A870-A248247D7258}"/>
    <dgm:cxn modelId="{C0ABD05A-0877-4E79-B006-1F430D751339}" type="presParOf" srcId="{93E0EFAB-9667-4CDB-8817-49774351C736}" destId="{E14064F0-EF0A-40EE-B908-EB6C027F38CB}" srcOrd="0" destOrd="0" presId="urn:microsoft.com/office/officeart/2008/layout/PictureStrips"/>
    <dgm:cxn modelId="{143A9701-2A31-497B-AB09-C91CF32886C5}" type="presParOf" srcId="{E14064F0-EF0A-40EE-B908-EB6C027F38CB}" destId="{242527FD-5704-48CD-BD7B-D12CCC89C1B9}" srcOrd="0" destOrd="0" presId="urn:microsoft.com/office/officeart/2008/layout/PictureStrips"/>
    <dgm:cxn modelId="{3E1680F0-4720-4316-963C-F2A8855AC7FD}" type="presParOf" srcId="{E14064F0-EF0A-40EE-B908-EB6C027F38CB}" destId="{DAA3F19C-BDA8-45ED-AC25-942D8A53D312}" srcOrd="1" destOrd="0" presId="urn:microsoft.com/office/officeart/2008/layout/PictureStrips"/>
    <dgm:cxn modelId="{D683AB61-C552-4494-B500-CECE31D11481}" type="presParOf" srcId="{93E0EFAB-9667-4CDB-8817-49774351C736}" destId="{4D6C9605-0A9B-460D-A592-D511E78847CE}" srcOrd="1" destOrd="0" presId="urn:microsoft.com/office/officeart/2008/layout/PictureStrips"/>
    <dgm:cxn modelId="{59201953-5DED-416A-95C1-3CD453868DC1}" type="presParOf" srcId="{93E0EFAB-9667-4CDB-8817-49774351C736}" destId="{A7202FF1-05AC-44E8-A91C-E1B4B55421D9}" srcOrd="2" destOrd="0" presId="urn:microsoft.com/office/officeart/2008/layout/PictureStrips"/>
    <dgm:cxn modelId="{87F3AAEF-17C3-44D7-819E-EC74142AEBC4}" type="presParOf" srcId="{A7202FF1-05AC-44E8-A91C-E1B4B55421D9}" destId="{1A863965-9622-452E-968B-FB064E6CE498}" srcOrd="0" destOrd="0" presId="urn:microsoft.com/office/officeart/2008/layout/PictureStrips"/>
    <dgm:cxn modelId="{A9A4F351-AB79-481D-B301-049057393E1E}" type="presParOf" srcId="{A7202FF1-05AC-44E8-A91C-E1B4B55421D9}" destId="{DABDDD9E-46EE-4A2A-88DD-9E2D5B3A01AC}" srcOrd="1" destOrd="0" presId="urn:microsoft.com/office/officeart/2008/layout/PictureStrips"/>
    <dgm:cxn modelId="{8F5F3449-CFC8-402C-9CE6-3CD944BD9307}" type="presParOf" srcId="{93E0EFAB-9667-4CDB-8817-49774351C736}" destId="{3FFFC84D-21DC-4D61-9F03-F4E3ABEA8C25}" srcOrd="3" destOrd="0" presId="urn:microsoft.com/office/officeart/2008/layout/PictureStrips"/>
    <dgm:cxn modelId="{6212AC02-7E09-43E0-BE5C-E13B0B629544}" type="presParOf" srcId="{93E0EFAB-9667-4CDB-8817-49774351C736}" destId="{C47AA03B-5509-47B2-888B-62D87BB8EBBC}" srcOrd="4" destOrd="0" presId="urn:microsoft.com/office/officeart/2008/layout/PictureStrips"/>
    <dgm:cxn modelId="{FF519A97-BCD9-44A3-9197-5F755BF7AB4A}" type="presParOf" srcId="{C47AA03B-5509-47B2-888B-62D87BB8EBBC}" destId="{9B9A8631-6224-4FF0-9E8A-5BC28A534321}" srcOrd="0" destOrd="0" presId="urn:microsoft.com/office/officeart/2008/layout/PictureStrips"/>
    <dgm:cxn modelId="{EB322299-5B1D-45E9-911D-A3567D1F9FB5}" type="presParOf" srcId="{C47AA03B-5509-47B2-888B-62D87BB8EBBC}" destId="{B5BACD26-DE97-4C6A-8E0E-F805BF178512}" srcOrd="1" destOrd="0" presId="urn:microsoft.com/office/officeart/2008/layout/PictureStrips"/>
    <dgm:cxn modelId="{9291BFAF-B439-4130-916A-57B612EF5136}" type="presParOf" srcId="{93E0EFAB-9667-4CDB-8817-49774351C736}" destId="{7ABEE370-4C1E-47CB-A879-EE7FC582633E}" srcOrd="5" destOrd="0" presId="urn:microsoft.com/office/officeart/2008/layout/PictureStrips"/>
    <dgm:cxn modelId="{E97247C5-99EF-4EC9-9D16-53DD9A72CD18}" type="presParOf" srcId="{93E0EFAB-9667-4CDB-8817-49774351C736}" destId="{EC5AC67B-68B5-4F4C-9183-58FFDD9294CC}" srcOrd="6" destOrd="0" presId="urn:microsoft.com/office/officeart/2008/layout/PictureStrips"/>
    <dgm:cxn modelId="{A9C28251-E138-4D81-AB03-9946F4B04564}" type="presParOf" srcId="{EC5AC67B-68B5-4F4C-9183-58FFDD9294CC}" destId="{650F382A-7178-4E03-8D3A-0416347C0034}" srcOrd="0" destOrd="0" presId="urn:microsoft.com/office/officeart/2008/layout/PictureStrips"/>
    <dgm:cxn modelId="{C9D186DD-BC72-426D-9723-CF2488A858CE}" type="presParOf" srcId="{EC5AC67B-68B5-4F4C-9183-58FFDD9294CC}" destId="{0CA30AD1-736A-4ED8-B275-1E46D2208803}" srcOrd="1" destOrd="0" presId="urn:microsoft.com/office/officeart/2008/layout/PictureStrips"/>
    <dgm:cxn modelId="{4A42DF10-4315-4410-9A77-3A75E4F1A867}" type="presParOf" srcId="{93E0EFAB-9667-4CDB-8817-49774351C736}" destId="{EB12D529-CA06-410E-925C-B541C120B2FB}" srcOrd="7" destOrd="0" presId="urn:microsoft.com/office/officeart/2008/layout/PictureStrips"/>
    <dgm:cxn modelId="{16413859-992D-4760-9D81-325B7E1B1AB6}" type="presParOf" srcId="{93E0EFAB-9667-4CDB-8817-49774351C736}" destId="{A473E73E-AD00-4219-8B43-CBCFCE9EEA4C}" srcOrd="8" destOrd="0" presId="urn:microsoft.com/office/officeart/2008/layout/PictureStrips"/>
    <dgm:cxn modelId="{4B71C91C-8484-4785-89D7-4C41F067DDD9}" type="presParOf" srcId="{A473E73E-AD00-4219-8B43-CBCFCE9EEA4C}" destId="{515C3168-617B-449E-95CB-D5F6672FCAD3}" srcOrd="0" destOrd="0" presId="urn:microsoft.com/office/officeart/2008/layout/PictureStrips"/>
    <dgm:cxn modelId="{9AF5C658-A18A-4D77-A8B7-AE0DB0BF8EEB}" type="presParOf" srcId="{A473E73E-AD00-4219-8B43-CBCFCE9EEA4C}" destId="{27533566-BEAC-4DA2-B7F5-462FD4C0292B}" srcOrd="1" destOrd="0" presId="urn:microsoft.com/office/officeart/2008/layout/PictureStrips"/>
    <dgm:cxn modelId="{3F07B4CA-92C1-4AB9-93BA-D4AF6AC750A8}" type="presParOf" srcId="{93E0EFAB-9667-4CDB-8817-49774351C736}" destId="{307484BA-4166-4821-8FC7-7ECC1FB8E98F}" srcOrd="9" destOrd="0" presId="urn:microsoft.com/office/officeart/2008/layout/PictureStrips"/>
    <dgm:cxn modelId="{2146072A-6FF7-401B-8B43-4C6031FD0CB0}" type="presParOf" srcId="{93E0EFAB-9667-4CDB-8817-49774351C736}" destId="{A4A2B2C2-A41D-4FF8-8BAF-2C112CA32F51}" srcOrd="10" destOrd="0" presId="urn:microsoft.com/office/officeart/2008/layout/PictureStrips"/>
    <dgm:cxn modelId="{2B037D35-42A9-4FF3-8F7C-82040F2945C2}" type="presParOf" srcId="{A4A2B2C2-A41D-4FF8-8BAF-2C112CA32F51}" destId="{C7FB33DA-558F-4A19-8634-4D3BE5679BF9}" srcOrd="0" destOrd="0" presId="urn:microsoft.com/office/officeart/2008/layout/PictureStrips"/>
    <dgm:cxn modelId="{B2153DB9-D3B1-4558-ACB1-851381B3A9F3}" type="presParOf" srcId="{A4A2B2C2-A41D-4FF8-8BAF-2C112CA32F51}" destId="{A9426B76-270D-4A5E-AE80-23EDA994378A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计算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en-US" altLang="zh-CN" dirty="0" smtClean="0">
              <a:solidFill>
                <a:schemeClr val="bg2"/>
              </a:solidFill>
            </a:rPr>
            <a:t>HPC</a:t>
          </a:r>
          <a:r>
            <a:rPr lang="zh-CN" altLang="en-US" dirty="0" smtClean="0">
              <a:solidFill>
                <a:schemeClr val="bg2"/>
              </a:solidFill>
            </a:rPr>
            <a:t>的设计与实现</a:t>
          </a:r>
          <a:endParaRPr lang="zh-CN" altLang="en-US" dirty="0">
            <a:solidFill>
              <a:schemeClr val="bg2"/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总结与展望</a:t>
          </a:r>
          <a:endParaRPr lang="zh-CN" altLang="en-US" dirty="0">
            <a:solidFill>
              <a:schemeClr val="bg2"/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b="1" dirty="0" smtClean="0"/>
            <a:t>研究工作</a:t>
          </a:r>
          <a:endParaRPr lang="zh-CN" altLang="en-US" b="1" dirty="0"/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FE4C2986-BC6F-41F3-91FD-DEA0D137AAA2}" type="presOf" srcId="{F79032C0-C22A-476C-8ABE-A9A3764282D8}" destId="{84FCDB11-ABD9-462A-81C5-A3F6DCE15447}" srcOrd="0" destOrd="0" presId="urn:microsoft.com/office/officeart/2008/layout/VerticalCurvedList"/>
    <dgm:cxn modelId="{CF0689BD-9DBB-465C-ADEA-F7641A665879}" type="presOf" srcId="{DC4D165F-F5FC-4E2F-B7AC-C88A9CAB72E7}" destId="{D543B0FB-DA7D-4FA2-A9BD-48A42093E23E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EF8691AD-5C44-474C-A664-5F8405114B4C}" type="presOf" srcId="{62F2D6EF-5D34-4E20-A956-33CB0535C029}" destId="{594AA628-2D31-4D77-B012-2C70ED43D40A}" srcOrd="0" destOrd="0" presId="urn:microsoft.com/office/officeart/2008/layout/VerticalCurvedList"/>
    <dgm:cxn modelId="{5E0B58AE-3DB5-4C7A-ACA9-6160A2608DB9}" type="presOf" srcId="{DB43DAD6-90C5-4BA1-A17E-EED0801380A9}" destId="{80EEFACA-57E1-4E42-9D40-8B3F3EDC075C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65290A0C-A913-45B3-9A3D-FE0DEFE61FB2}" type="presOf" srcId="{F6909DB4-70D5-4712-863A-5940BAF56F7E}" destId="{335D179A-4543-416C-B05A-1F81F0AF7424}" srcOrd="0" destOrd="0" presId="urn:microsoft.com/office/officeart/2008/layout/VerticalCurvedList"/>
    <dgm:cxn modelId="{2057DEAD-CCF2-47CF-BF82-6E4BE5FAE0AB}" type="presOf" srcId="{738A250C-44E0-4244-AEFB-8AE212B11AE8}" destId="{8487B7A8-5E62-4506-9BE0-514A9CC8B213}" srcOrd="0" destOrd="0" presId="urn:microsoft.com/office/officeart/2008/layout/VerticalCurvedList"/>
    <dgm:cxn modelId="{2E4B8832-DB93-4DA1-95E3-7089D2505AA3}" type="presParOf" srcId="{D543B0FB-DA7D-4FA2-A9BD-48A42093E23E}" destId="{739BA246-9641-4F6A-B8D3-18A6974DCBFB}" srcOrd="0" destOrd="0" presId="urn:microsoft.com/office/officeart/2008/layout/VerticalCurvedList"/>
    <dgm:cxn modelId="{FE02C23D-DAF6-4896-8824-1C445F6EB93C}" type="presParOf" srcId="{739BA246-9641-4F6A-B8D3-18A6974DCBFB}" destId="{FB6E539F-57B5-4E70-B8FB-B7956BB519E0}" srcOrd="0" destOrd="0" presId="urn:microsoft.com/office/officeart/2008/layout/VerticalCurvedList"/>
    <dgm:cxn modelId="{6EFEC9F5-475F-4C7A-BB24-47ECC5D81F9E}" type="presParOf" srcId="{FB6E539F-57B5-4E70-B8FB-B7956BB519E0}" destId="{1FBDB4D8-35C6-4BE3-9DED-E539A50D03E6}" srcOrd="0" destOrd="0" presId="urn:microsoft.com/office/officeart/2008/layout/VerticalCurvedList"/>
    <dgm:cxn modelId="{D7A2C8BE-E320-4A1B-A781-7799BF820B2B}" type="presParOf" srcId="{FB6E539F-57B5-4E70-B8FB-B7956BB519E0}" destId="{335D179A-4543-416C-B05A-1F81F0AF7424}" srcOrd="1" destOrd="0" presId="urn:microsoft.com/office/officeart/2008/layout/VerticalCurvedList"/>
    <dgm:cxn modelId="{74526FC7-C5FF-4BF6-BCBA-821EF61D53EE}" type="presParOf" srcId="{FB6E539F-57B5-4E70-B8FB-B7956BB519E0}" destId="{3F3541EB-B45F-4A8E-94F1-4CA68BBEE608}" srcOrd="2" destOrd="0" presId="urn:microsoft.com/office/officeart/2008/layout/VerticalCurvedList"/>
    <dgm:cxn modelId="{0ACD04C4-49DD-491F-95FA-E502381388F4}" type="presParOf" srcId="{FB6E539F-57B5-4E70-B8FB-B7956BB519E0}" destId="{6AE2A4EF-1997-4D86-A112-8BF6D83B93D4}" srcOrd="3" destOrd="0" presId="urn:microsoft.com/office/officeart/2008/layout/VerticalCurvedList"/>
    <dgm:cxn modelId="{728DB276-4D80-425A-B186-B5AD2BCA097F}" type="presParOf" srcId="{739BA246-9641-4F6A-B8D3-18A6974DCBFB}" destId="{594AA628-2D31-4D77-B012-2C70ED43D40A}" srcOrd="1" destOrd="0" presId="urn:microsoft.com/office/officeart/2008/layout/VerticalCurvedList"/>
    <dgm:cxn modelId="{79CB6DB5-F2F8-484E-AE2F-E6C45C4133B1}" type="presParOf" srcId="{739BA246-9641-4F6A-B8D3-18A6974DCBFB}" destId="{383A3494-B480-4140-AF2D-A164405D3ABC}" srcOrd="2" destOrd="0" presId="urn:microsoft.com/office/officeart/2008/layout/VerticalCurvedList"/>
    <dgm:cxn modelId="{5B0BA471-EEA4-46E9-85A5-C04C74ED193B}" type="presParOf" srcId="{383A3494-B480-4140-AF2D-A164405D3ABC}" destId="{CEC0817E-AF68-4F8F-AE4B-FF6C8C731359}" srcOrd="0" destOrd="0" presId="urn:microsoft.com/office/officeart/2008/layout/VerticalCurvedList"/>
    <dgm:cxn modelId="{875D24E6-3FE1-4D74-A40F-4EC92AD0B691}" type="presParOf" srcId="{739BA246-9641-4F6A-B8D3-18A6974DCBFB}" destId="{80EEFACA-57E1-4E42-9D40-8B3F3EDC075C}" srcOrd="3" destOrd="0" presId="urn:microsoft.com/office/officeart/2008/layout/VerticalCurvedList"/>
    <dgm:cxn modelId="{644764A3-BEEE-4F0A-B58C-E9C52C52425D}" type="presParOf" srcId="{739BA246-9641-4F6A-B8D3-18A6974DCBFB}" destId="{72819067-250F-447C-A337-399CB6EA3841}" srcOrd="4" destOrd="0" presId="urn:microsoft.com/office/officeart/2008/layout/VerticalCurvedList"/>
    <dgm:cxn modelId="{E6579C53-45D7-481A-BFA8-6426F735E784}" type="presParOf" srcId="{72819067-250F-447C-A337-399CB6EA3841}" destId="{5F67A774-7952-49BD-83C3-9294A4AF057A}" srcOrd="0" destOrd="0" presId="urn:microsoft.com/office/officeart/2008/layout/VerticalCurvedList"/>
    <dgm:cxn modelId="{E567F43A-9664-49EE-8C8B-65EE6A67C6CE}" type="presParOf" srcId="{739BA246-9641-4F6A-B8D3-18A6974DCBFB}" destId="{84FCDB11-ABD9-462A-81C5-A3F6DCE15447}" srcOrd="5" destOrd="0" presId="urn:microsoft.com/office/officeart/2008/layout/VerticalCurvedList"/>
    <dgm:cxn modelId="{FCD94710-04F5-4510-9189-750A41664064}" type="presParOf" srcId="{739BA246-9641-4F6A-B8D3-18A6974DCBFB}" destId="{09AB647C-906E-48EA-9F82-949A573FD686}" srcOrd="6" destOrd="0" presId="urn:microsoft.com/office/officeart/2008/layout/VerticalCurvedList"/>
    <dgm:cxn modelId="{013F2CED-B43D-4EA2-91D7-872025515ECD}" type="presParOf" srcId="{09AB647C-906E-48EA-9F82-949A573FD686}" destId="{E992FCEC-BE26-4E85-B6A7-0FABD0634AFB}" srcOrd="0" destOrd="0" presId="urn:microsoft.com/office/officeart/2008/layout/VerticalCurvedList"/>
    <dgm:cxn modelId="{27CDC4FB-0EF0-41A0-BAB5-85BDC2A99F47}" type="presParOf" srcId="{739BA246-9641-4F6A-B8D3-18A6974DCBFB}" destId="{8487B7A8-5E62-4506-9BE0-514A9CC8B213}" srcOrd="7" destOrd="0" presId="urn:microsoft.com/office/officeart/2008/layout/VerticalCurvedList"/>
    <dgm:cxn modelId="{65DA658B-F11D-490C-B496-40962F47CBE9}" type="presParOf" srcId="{739BA246-9641-4F6A-B8D3-18A6974DCBFB}" destId="{CDBC426A-53B1-492D-8F45-C2A0C4067B4C}" srcOrd="8" destOrd="0" presId="urn:microsoft.com/office/officeart/2008/layout/VerticalCurvedList"/>
    <dgm:cxn modelId="{5E52FC39-D7FA-4114-A3B3-BFA6CB595D62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资源需求</a:t>
          </a:r>
          <a:endParaRPr lang="zh-CN" altLang="en-US" dirty="0">
            <a:solidFill>
              <a:schemeClr val="bg2"/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en-US" altLang="zh-CN" dirty="0" smtClean="0">
              <a:solidFill>
                <a:schemeClr val="bg2"/>
              </a:solidFill>
            </a:rPr>
            <a:t>HPC</a:t>
          </a:r>
          <a:r>
            <a:rPr lang="zh-CN" altLang="en-US" dirty="0" smtClean="0">
              <a:solidFill>
                <a:schemeClr val="bg2"/>
              </a:solidFill>
            </a:rPr>
            <a:t>的设计与实现</a:t>
          </a:r>
          <a:endParaRPr lang="zh-CN" altLang="en-US" dirty="0">
            <a:solidFill>
              <a:schemeClr val="bg2"/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b="1" dirty="0" smtClean="0"/>
            <a:t>总结与展望</a:t>
          </a:r>
          <a:endParaRPr lang="zh-CN" altLang="en-US" b="1" dirty="0"/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bg2"/>
              </a:solidFill>
            </a:rPr>
            <a:t>研究工作</a:t>
          </a:r>
          <a:endParaRPr lang="zh-CN" altLang="en-US" dirty="0">
            <a:solidFill>
              <a:schemeClr val="bg2"/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4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4"/>
      <dgm:spPr/>
    </dgm:pt>
    <dgm:pt modelId="{6AE2A4EF-1997-4D86-A112-8BF6D83B93D4}" type="pres">
      <dgm:prSet presAssocID="{DC4D165F-F5FC-4E2F-B7AC-C88A9CAB72E7}" presName="dstNode" presStyleLbl="node1" presStyleIdx="0" presStyleCnt="4"/>
      <dgm:spPr/>
    </dgm:pt>
    <dgm:pt modelId="{594AA628-2D31-4D77-B012-2C70ED43D40A}" type="pres">
      <dgm:prSet presAssocID="{62F2D6EF-5D34-4E20-A956-33CB0535C029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4"/>
      <dgm:spPr/>
    </dgm:pt>
    <dgm:pt modelId="{80EEFACA-57E1-4E42-9D40-8B3F3EDC075C}" type="pres">
      <dgm:prSet presAssocID="{DB43DAD6-90C5-4BA1-A17E-EED0801380A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4"/>
      <dgm:spPr/>
    </dgm:pt>
    <dgm:pt modelId="{84FCDB11-ABD9-462A-81C5-A3F6DCE15447}" type="pres">
      <dgm:prSet presAssocID="{F79032C0-C22A-476C-8ABE-A9A3764282D8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4"/>
      <dgm:spPr/>
    </dgm:pt>
    <dgm:pt modelId="{8487B7A8-5E62-4506-9BE0-514A9CC8B213}" type="pres">
      <dgm:prSet presAssocID="{738A250C-44E0-4244-AEFB-8AE212B11AE8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4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F3729E86-A597-4F7D-8157-118A0A511534}" type="presOf" srcId="{62F2D6EF-5D34-4E20-A956-33CB0535C029}" destId="{594AA628-2D31-4D77-B012-2C70ED43D40A}" srcOrd="0" destOrd="0" presId="urn:microsoft.com/office/officeart/2008/layout/VerticalCurvedList"/>
    <dgm:cxn modelId="{1F021981-9E09-4CB2-9077-4FBCD80159D0}" type="presOf" srcId="{DC4D165F-F5FC-4E2F-B7AC-C88A9CAB72E7}" destId="{D543B0FB-DA7D-4FA2-A9BD-48A42093E23E}" srcOrd="0" destOrd="0" presId="urn:microsoft.com/office/officeart/2008/layout/VerticalCurvedList"/>
    <dgm:cxn modelId="{FA48A8AA-4AF9-41C2-9E5E-6E1C363F9E8C}" type="presOf" srcId="{DB43DAD6-90C5-4BA1-A17E-EED0801380A9}" destId="{80EEFACA-57E1-4E42-9D40-8B3F3EDC075C}" srcOrd="0" destOrd="0" presId="urn:microsoft.com/office/officeart/2008/layout/VerticalCurvedList"/>
    <dgm:cxn modelId="{043A101C-2380-4589-BF28-5EB3FAFFF89B}" type="presOf" srcId="{738A250C-44E0-4244-AEFB-8AE212B11AE8}" destId="{8487B7A8-5E62-4506-9BE0-514A9CC8B213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490DE19E-C8FF-4CC4-B286-CDABA1821D1D}" type="presOf" srcId="{F6909DB4-70D5-4712-863A-5940BAF56F7E}" destId="{335D179A-4543-416C-B05A-1F81F0AF7424}" srcOrd="0" destOrd="0" presId="urn:microsoft.com/office/officeart/2008/layout/VerticalCurvedList"/>
    <dgm:cxn modelId="{BA69C09C-E544-4B4B-9471-4204D4373BA7}" type="presOf" srcId="{F79032C0-C22A-476C-8ABE-A9A3764282D8}" destId="{84FCDB11-ABD9-462A-81C5-A3F6DCE15447}" srcOrd="0" destOrd="0" presId="urn:microsoft.com/office/officeart/2008/layout/VerticalCurvedList"/>
    <dgm:cxn modelId="{C5360734-21B2-449B-B9EB-84A3ED492E39}" type="presParOf" srcId="{D543B0FB-DA7D-4FA2-A9BD-48A42093E23E}" destId="{739BA246-9641-4F6A-B8D3-18A6974DCBFB}" srcOrd="0" destOrd="0" presId="urn:microsoft.com/office/officeart/2008/layout/VerticalCurvedList"/>
    <dgm:cxn modelId="{1EC27BF4-D31A-4A7F-B941-357D9850E62F}" type="presParOf" srcId="{739BA246-9641-4F6A-B8D3-18A6974DCBFB}" destId="{FB6E539F-57B5-4E70-B8FB-B7956BB519E0}" srcOrd="0" destOrd="0" presId="urn:microsoft.com/office/officeart/2008/layout/VerticalCurvedList"/>
    <dgm:cxn modelId="{8C497C09-D574-47C0-8211-71EA331D643F}" type="presParOf" srcId="{FB6E539F-57B5-4E70-B8FB-B7956BB519E0}" destId="{1FBDB4D8-35C6-4BE3-9DED-E539A50D03E6}" srcOrd="0" destOrd="0" presId="urn:microsoft.com/office/officeart/2008/layout/VerticalCurvedList"/>
    <dgm:cxn modelId="{6F1752B7-B13F-4CFD-8FC5-C8E288FF7C31}" type="presParOf" srcId="{FB6E539F-57B5-4E70-B8FB-B7956BB519E0}" destId="{335D179A-4543-416C-B05A-1F81F0AF7424}" srcOrd="1" destOrd="0" presId="urn:microsoft.com/office/officeart/2008/layout/VerticalCurvedList"/>
    <dgm:cxn modelId="{0443BC14-B997-496C-B682-27A1B43FF644}" type="presParOf" srcId="{FB6E539F-57B5-4E70-B8FB-B7956BB519E0}" destId="{3F3541EB-B45F-4A8E-94F1-4CA68BBEE608}" srcOrd="2" destOrd="0" presId="urn:microsoft.com/office/officeart/2008/layout/VerticalCurvedList"/>
    <dgm:cxn modelId="{E5BF9AAC-B5AA-48A6-85A1-9DCA8F862893}" type="presParOf" srcId="{FB6E539F-57B5-4E70-B8FB-B7956BB519E0}" destId="{6AE2A4EF-1997-4D86-A112-8BF6D83B93D4}" srcOrd="3" destOrd="0" presId="urn:microsoft.com/office/officeart/2008/layout/VerticalCurvedList"/>
    <dgm:cxn modelId="{1F62E120-9CCC-46FE-A8CF-7947E1FDB72D}" type="presParOf" srcId="{739BA246-9641-4F6A-B8D3-18A6974DCBFB}" destId="{594AA628-2D31-4D77-B012-2C70ED43D40A}" srcOrd="1" destOrd="0" presId="urn:microsoft.com/office/officeart/2008/layout/VerticalCurvedList"/>
    <dgm:cxn modelId="{4DA7A524-902E-43F4-8062-8FEBBEE141B0}" type="presParOf" srcId="{739BA246-9641-4F6A-B8D3-18A6974DCBFB}" destId="{383A3494-B480-4140-AF2D-A164405D3ABC}" srcOrd="2" destOrd="0" presId="urn:microsoft.com/office/officeart/2008/layout/VerticalCurvedList"/>
    <dgm:cxn modelId="{32609D67-E6DD-4611-A01F-477858F7213C}" type="presParOf" srcId="{383A3494-B480-4140-AF2D-A164405D3ABC}" destId="{CEC0817E-AF68-4F8F-AE4B-FF6C8C731359}" srcOrd="0" destOrd="0" presId="urn:microsoft.com/office/officeart/2008/layout/VerticalCurvedList"/>
    <dgm:cxn modelId="{C8DE1FB7-E238-43D8-B1A7-F13DB4348706}" type="presParOf" srcId="{739BA246-9641-4F6A-B8D3-18A6974DCBFB}" destId="{80EEFACA-57E1-4E42-9D40-8B3F3EDC075C}" srcOrd="3" destOrd="0" presId="urn:microsoft.com/office/officeart/2008/layout/VerticalCurvedList"/>
    <dgm:cxn modelId="{59E94CDC-0122-4922-BF45-62067435EE9B}" type="presParOf" srcId="{739BA246-9641-4F6A-B8D3-18A6974DCBFB}" destId="{72819067-250F-447C-A337-399CB6EA3841}" srcOrd="4" destOrd="0" presId="urn:microsoft.com/office/officeart/2008/layout/VerticalCurvedList"/>
    <dgm:cxn modelId="{9761D7EA-9C2E-43A2-A320-B27B3CF67D36}" type="presParOf" srcId="{72819067-250F-447C-A337-399CB6EA3841}" destId="{5F67A774-7952-49BD-83C3-9294A4AF057A}" srcOrd="0" destOrd="0" presId="urn:microsoft.com/office/officeart/2008/layout/VerticalCurvedList"/>
    <dgm:cxn modelId="{9E50FD66-3D2C-4DEB-BBBE-09F42665633E}" type="presParOf" srcId="{739BA246-9641-4F6A-B8D3-18A6974DCBFB}" destId="{84FCDB11-ABD9-462A-81C5-A3F6DCE15447}" srcOrd="5" destOrd="0" presId="urn:microsoft.com/office/officeart/2008/layout/VerticalCurvedList"/>
    <dgm:cxn modelId="{7BB3CF1D-DC0E-4CAF-BC82-9F2B70D7CD8A}" type="presParOf" srcId="{739BA246-9641-4F6A-B8D3-18A6974DCBFB}" destId="{09AB647C-906E-48EA-9F82-949A573FD686}" srcOrd="6" destOrd="0" presId="urn:microsoft.com/office/officeart/2008/layout/VerticalCurvedList"/>
    <dgm:cxn modelId="{8D7A0065-BFC5-4DE2-AD5B-68CDC821E50B}" type="presParOf" srcId="{09AB647C-906E-48EA-9F82-949A573FD686}" destId="{E992FCEC-BE26-4E85-B6A7-0FABD0634AFB}" srcOrd="0" destOrd="0" presId="urn:microsoft.com/office/officeart/2008/layout/VerticalCurvedList"/>
    <dgm:cxn modelId="{D50D6FFE-E3E0-4C44-9A65-14A6C33C1483}" type="presParOf" srcId="{739BA246-9641-4F6A-B8D3-18A6974DCBFB}" destId="{8487B7A8-5E62-4506-9BE0-514A9CC8B213}" srcOrd="7" destOrd="0" presId="urn:microsoft.com/office/officeart/2008/layout/VerticalCurvedList"/>
    <dgm:cxn modelId="{B2078630-F619-46E1-B03E-66CBC1CB34AD}" type="presParOf" srcId="{739BA246-9641-4F6A-B8D3-18A6974DCBFB}" destId="{CDBC426A-53B1-492D-8F45-C2A0C4067B4C}" srcOrd="8" destOrd="0" presId="urn:microsoft.com/office/officeart/2008/layout/VerticalCurvedList"/>
    <dgm:cxn modelId="{AC3DBB0D-1D95-40E7-8224-2FF0BF6DEC5C}" type="presParOf" srcId="{CDBC426A-53B1-492D-8F45-C2A0C4067B4C}" destId="{CD304689-A7E3-438A-8202-556395FCD25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计算需求</a:t>
          </a:r>
          <a:endParaRPr lang="zh-CN" altLang="en-US" sz="3800" kern="1200" dirty="0"/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800" kern="1200" dirty="0" smtClean="0"/>
            <a:t>HPC</a:t>
          </a:r>
          <a:r>
            <a:rPr lang="zh-CN" altLang="en-US" sz="3800" kern="1200" dirty="0" smtClean="0"/>
            <a:t>设计与实现</a:t>
          </a:r>
          <a:endParaRPr lang="zh-CN" altLang="en-US" sz="3800" kern="1200" dirty="0"/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研究工作</a:t>
          </a:r>
          <a:endParaRPr lang="zh-CN" altLang="en-US" sz="3800" kern="1200" dirty="0"/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/>
            <a:t>总结与展望</a:t>
          </a:r>
          <a:endParaRPr lang="zh-CN" altLang="en-US" sz="3800" kern="1200" dirty="0"/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计算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800" kern="1200" dirty="0" smtClean="0"/>
            <a:t>HPC</a:t>
          </a:r>
          <a:r>
            <a:rPr lang="zh-CN" altLang="en-US" sz="3800" kern="1200" dirty="0" smtClean="0"/>
            <a:t>的设计与实现</a:t>
          </a:r>
          <a:endParaRPr lang="zh-CN" altLang="en-US" sz="3800" kern="1200" dirty="0"/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研究工作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总结与展望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2527FD-5704-48CD-BD7B-D12CCC89C1B9}">
      <dsp:nvSpPr>
        <dsp:cNvPr id="0" name=""/>
        <dsp:cNvSpPr/>
      </dsp:nvSpPr>
      <dsp:spPr>
        <a:xfrm>
          <a:off x="160977" y="479643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/>
              </a:solidFill>
            </a:rPr>
            <a:t>登录集群</a:t>
          </a:r>
          <a:endParaRPr lang="zh-CN" altLang="en-US" sz="3100" kern="1200" dirty="0">
            <a:solidFill>
              <a:schemeClr val="tx1"/>
            </a:solidFill>
          </a:endParaRPr>
        </a:p>
      </dsp:txBody>
      <dsp:txXfrm>
        <a:off x="160977" y="479643"/>
        <a:ext cx="3788502" cy="1183907"/>
      </dsp:txXfrm>
    </dsp:sp>
    <dsp:sp modelId="{DAA3F19C-BDA8-45ED-AC25-942D8A53D312}">
      <dsp:nvSpPr>
        <dsp:cNvPr id="0" name=""/>
        <dsp:cNvSpPr/>
      </dsp:nvSpPr>
      <dsp:spPr>
        <a:xfrm>
          <a:off x="3123" y="308634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863965-9622-452E-968B-FB064E6CE498}">
      <dsp:nvSpPr>
        <dsp:cNvPr id="0" name=""/>
        <dsp:cNvSpPr/>
      </dsp:nvSpPr>
      <dsp:spPr>
        <a:xfrm>
          <a:off x="4347487" y="479643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/>
            <a:t>用户管理与认证</a:t>
          </a:r>
          <a:endParaRPr lang="zh-CN" altLang="en-US" sz="3100" kern="1200" dirty="0"/>
        </a:p>
      </dsp:txBody>
      <dsp:txXfrm>
        <a:off x="4347487" y="479643"/>
        <a:ext cx="3788502" cy="1183907"/>
      </dsp:txXfrm>
    </dsp:sp>
    <dsp:sp modelId="{DABDDD9E-46EE-4A2A-88DD-9E2D5B3A01AC}">
      <dsp:nvSpPr>
        <dsp:cNvPr id="0" name=""/>
        <dsp:cNvSpPr/>
      </dsp:nvSpPr>
      <dsp:spPr>
        <a:xfrm>
          <a:off x="4189632" y="308634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A8631-6224-4FF0-9E8A-5BC28A534321}">
      <dsp:nvSpPr>
        <dsp:cNvPr id="0" name=""/>
        <dsp:cNvSpPr/>
      </dsp:nvSpPr>
      <dsp:spPr>
        <a:xfrm>
          <a:off x="160977" y="1970050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/>
              </a:solidFill>
            </a:rPr>
            <a:t>网络互联</a:t>
          </a:r>
          <a:endParaRPr lang="zh-CN" altLang="en-US" sz="3100" kern="1200" dirty="0">
            <a:solidFill>
              <a:schemeClr val="tx1"/>
            </a:solidFill>
          </a:endParaRPr>
        </a:p>
      </dsp:txBody>
      <dsp:txXfrm>
        <a:off x="160977" y="1970050"/>
        <a:ext cx="3788502" cy="1183907"/>
      </dsp:txXfrm>
    </dsp:sp>
    <dsp:sp modelId="{B5BACD26-DE97-4C6A-8E0E-F805BF178512}">
      <dsp:nvSpPr>
        <dsp:cNvPr id="0" name=""/>
        <dsp:cNvSpPr/>
      </dsp:nvSpPr>
      <dsp:spPr>
        <a:xfrm>
          <a:off x="3123" y="1799042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0F382A-7178-4E03-8D3A-0416347C0034}">
      <dsp:nvSpPr>
        <dsp:cNvPr id="0" name=""/>
        <dsp:cNvSpPr/>
      </dsp:nvSpPr>
      <dsp:spPr>
        <a:xfrm>
          <a:off x="4347487" y="1970050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/>
              </a:solidFill>
            </a:rPr>
            <a:t>存储系统与软件库</a:t>
          </a:r>
          <a:endParaRPr lang="zh-CN" altLang="en-US" sz="3100" kern="1200" dirty="0">
            <a:solidFill>
              <a:schemeClr val="tx1"/>
            </a:solidFill>
          </a:endParaRPr>
        </a:p>
      </dsp:txBody>
      <dsp:txXfrm>
        <a:off x="4347487" y="1970050"/>
        <a:ext cx="3788502" cy="1183907"/>
      </dsp:txXfrm>
    </dsp:sp>
    <dsp:sp modelId="{0CA30AD1-736A-4ED8-B275-1E46D2208803}">
      <dsp:nvSpPr>
        <dsp:cNvPr id="0" name=""/>
        <dsp:cNvSpPr/>
      </dsp:nvSpPr>
      <dsp:spPr>
        <a:xfrm>
          <a:off x="4189632" y="1799042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5C3168-617B-449E-95CB-D5F6672FCAD3}">
      <dsp:nvSpPr>
        <dsp:cNvPr id="0" name=""/>
        <dsp:cNvSpPr/>
      </dsp:nvSpPr>
      <dsp:spPr>
        <a:xfrm>
          <a:off x="160977" y="3460458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/>
              </a:solidFill>
            </a:rPr>
            <a:t>运维与监控</a:t>
          </a:r>
          <a:endParaRPr lang="zh-CN" altLang="en-US" sz="3100" kern="1200" dirty="0">
            <a:solidFill>
              <a:schemeClr val="tx1"/>
            </a:solidFill>
          </a:endParaRPr>
        </a:p>
      </dsp:txBody>
      <dsp:txXfrm>
        <a:off x="160977" y="3460458"/>
        <a:ext cx="3788502" cy="1183907"/>
      </dsp:txXfrm>
    </dsp:sp>
    <dsp:sp modelId="{27533566-BEAC-4DA2-B7F5-462FD4C0292B}">
      <dsp:nvSpPr>
        <dsp:cNvPr id="0" name=""/>
        <dsp:cNvSpPr/>
      </dsp:nvSpPr>
      <dsp:spPr>
        <a:xfrm>
          <a:off x="3123" y="3289449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FB33DA-558F-4A19-8634-4D3BE5679BF9}">
      <dsp:nvSpPr>
        <dsp:cNvPr id="0" name=""/>
        <dsp:cNvSpPr/>
      </dsp:nvSpPr>
      <dsp:spPr>
        <a:xfrm>
          <a:off x="4347487" y="3460458"/>
          <a:ext cx="3788502" cy="1183907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1900" tIns="118110" rIns="118110" bIns="11811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/>
              </a:solidFill>
            </a:rPr>
            <a:t>性能测试</a:t>
          </a:r>
          <a:endParaRPr lang="zh-CN" altLang="en-US" sz="3100" kern="1200" dirty="0">
            <a:solidFill>
              <a:schemeClr val="tx1"/>
            </a:solidFill>
          </a:endParaRPr>
        </a:p>
      </dsp:txBody>
      <dsp:txXfrm>
        <a:off x="4347487" y="3460458"/>
        <a:ext cx="3788502" cy="1183907"/>
      </dsp:txXfrm>
    </dsp:sp>
    <dsp:sp modelId="{A9426B76-270D-4A5E-AE80-23EDA994378A}">
      <dsp:nvSpPr>
        <dsp:cNvPr id="0" name=""/>
        <dsp:cNvSpPr/>
      </dsp:nvSpPr>
      <dsp:spPr>
        <a:xfrm>
          <a:off x="4189632" y="3289449"/>
          <a:ext cx="828734" cy="1243102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计算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800" kern="1200" dirty="0" smtClean="0">
              <a:solidFill>
                <a:schemeClr val="bg2"/>
              </a:solidFill>
            </a:rPr>
            <a:t>HPC</a:t>
          </a:r>
          <a:r>
            <a:rPr lang="zh-CN" altLang="en-US" sz="3800" kern="1200" dirty="0" smtClean="0">
              <a:solidFill>
                <a:schemeClr val="bg2"/>
              </a:solidFill>
            </a:rPr>
            <a:t>的设计与实现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b="1" kern="1200" dirty="0" smtClean="0"/>
            <a:t>研究工作</a:t>
          </a:r>
          <a:endParaRPr lang="zh-CN" altLang="en-US" sz="3800" b="1" kern="1200" dirty="0"/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总结与展望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资源需求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558813" y="380786"/>
        <a:ext cx="7511072" cy="761969"/>
      </dsp:txXfrm>
    </dsp:sp>
    <dsp:sp modelId="{CEC0817E-AF68-4F8F-AE4B-FF6C8C731359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800" kern="1200" dirty="0" smtClean="0">
              <a:solidFill>
                <a:schemeClr val="bg2"/>
              </a:solidFill>
            </a:rPr>
            <a:t>HPC</a:t>
          </a:r>
          <a:r>
            <a:rPr lang="zh-CN" altLang="en-US" sz="3800" kern="1200" dirty="0" smtClean="0">
              <a:solidFill>
                <a:schemeClr val="bg2"/>
              </a:solidFill>
            </a:rPr>
            <a:t>的设计与实现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1523939"/>
        <a:ext cx="7074218" cy="761969"/>
      </dsp:txXfrm>
    </dsp:sp>
    <dsp:sp modelId="{5F67A774-7952-49BD-83C3-9294A4AF057A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kern="1200" dirty="0" smtClean="0">
              <a:solidFill>
                <a:schemeClr val="bg2"/>
              </a:solidFill>
            </a:rPr>
            <a:t>研究工作</a:t>
          </a:r>
          <a:endParaRPr lang="zh-CN" altLang="en-US" sz="3800" kern="1200" dirty="0">
            <a:solidFill>
              <a:schemeClr val="bg2"/>
            </a:solidFill>
          </a:endParaRPr>
        </a:p>
      </dsp:txBody>
      <dsp:txXfrm>
        <a:off x="995667" y="2667091"/>
        <a:ext cx="7074218" cy="761969"/>
      </dsp:txXfrm>
    </dsp:sp>
    <dsp:sp modelId="{E992FCEC-BE26-4E85-B6A7-0FABD0634AFB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558813" y="381024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96520" rIns="96520" bIns="96520" numCol="1" spcCol="1270" anchor="ctr" anchorCtr="0">
          <a:noAutofit/>
        </a:bodyPr>
        <a:lstStyle/>
        <a:p>
          <a:pPr lvl="0" algn="l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800" b="1" kern="1200" dirty="0" smtClean="0"/>
            <a:t>总结与展望</a:t>
          </a:r>
          <a:endParaRPr lang="zh-CN" altLang="en-US" sz="3800" b="1" kern="1200" dirty="0"/>
        </a:p>
      </dsp:txBody>
      <dsp:txXfrm>
        <a:off x="558813" y="3810243"/>
        <a:ext cx="7511072" cy="761969"/>
      </dsp:txXfrm>
    </dsp:sp>
    <dsp:sp modelId="{CD304689-A7E3-438A-8202-556395FCD253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31C87B1-2A14-4F82-8D90-3311869ADD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05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6AB93A-BF15-498C-BBE8-1353C60DB3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5573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daptivecomputing.com/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67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2405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是功能最为齐全，历史最悠久，支持最广泛的本地资源管理器之一。 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的目前版本包括</a:t>
            </a:r>
            <a:r>
              <a:rPr kumimoji="1"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open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，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 Pro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和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Torque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三个主要分支。 其中</a:t>
            </a:r>
            <a:r>
              <a:rPr kumimoji="1"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Open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是最早的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系统，目前已经没有太多后续开发，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 pro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是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的商业版本，功能最为丰富。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Torque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是</a:t>
            </a:r>
            <a:r>
              <a:rPr kumimoji="1"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  <a:hlinkClick r:id="rId3"/>
              </a:rPr>
              <a:t>Adaptive Computing Enterprises Inc.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（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2009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年前公司名字是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Cluster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Resources Inc. 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）接过了</a:t>
            </a:r>
            <a:r>
              <a:rPr kumimoji="1"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OpenPBS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，并给与后续支持的一个开源版本。</a:t>
            </a:r>
            <a:endParaRPr kumimoji="1" lang="en-US" altLang="zh-CN" sz="1200" b="0" i="0" kern="1200" dirty="0" smtClean="0"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  <a:p>
            <a:r>
              <a:rPr lang="en-US" altLang="zh-CN" dirty="0" err="1" smtClean="0"/>
              <a:t>OpenPBS</a:t>
            </a:r>
            <a:r>
              <a:rPr lang="zh-CN" altLang="en-US" dirty="0" smtClean="0"/>
              <a:t>的开源版本，很好的社区和文档支持，支持队列，同时支持</a:t>
            </a:r>
            <a:r>
              <a:rPr lang="en-US" altLang="zh-CN" dirty="0" smtClean="0"/>
              <a:t>HPC</a:t>
            </a:r>
            <a:r>
              <a:rPr lang="zh-CN" altLang="en-US" dirty="0" smtClean="0"/>
              <a:t>和</a:t>
            </a:r>
            <a:r>
              <a:rPr lang="en-US" altLang="zh-CN" dirty="0" smtClean="0"/>
              <a:t>HTC</a:t>
            </a:r>
          </a:p>
          <a:p>
            <a:r>
              <a:rPr lang="zh-CN" altLang="en-US" dirty="0" smtClean="0"/>
              <a:t>缺点：新版本当作业量超过</a:t>
            </a:r>
            <a:r>
              <a:rPr lang="en-US" altLang="zh-CN" dirty="0" smtClean="0"/>
              <a:t>6000</a:t>
            </a:r>
            <a:r>
              <a:rPr lang="zh-CN" altLang="en-US" dirty="0" smtClean="0"/>
              <a:t>时，出现不稳定的现象，</a:t>
            </a:r>
            <a:r>
              <a:rPr lang="en-US" altLang="zh-CN" dirty="0" smtClean="0"/>
              <a:t>MAUI</a:t>
            </a:r>
            <a:r>
              <a:rPr lang="zh-CN" altLang="en-US" dirty="0" smtClean="0"/>
              <a:t>已经停止更新，作业管理节点不支持</a:t>
            </a:r>
            <a:r>
              <a:rPr lang="en-US" altLang="zh-CN" dirty="0" smtClean="0"/>
              <a:t>HA</a:t>
            </a:r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4280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7943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登录集群是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HPC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联系外部网络的纽带。用户需要通过登录集群来完成用户的登录以及上传应用数据，开发编译程序，提交调度任务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加权轮询调度，它将依据不同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R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的权值分配任务。权值较高的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R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将优先获得任务，并且分配到的连接数将比权值低的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R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更多。相同权值的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RS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得到相同数目的连接数。</a:t>
            </a:r>
            <a:endParaRPr lang="en-US" altLang="zh-CN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en-US" altLang="zh-CN" b="0" dirty="0" smtClean="0">
                <a:effectLst/>
              </a:rPr>
              <a:t>LVS</a:t>
            </a:r>
            <a:r>
              <a:rPr lang="zh-CN" altLang="en-US" b="0" dirty="0" smtClean="0">
                <a:effectLst/>
              </a:rPr>
              <a:t>的三种工作模式：</a:t>
            </a:r>
          </a:p>
          <a:p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VS/NAT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模式（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Network address translation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）</a:t>
            </a:r>
          </a:p>
          <a:p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VS/TUN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模式（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tunneling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）</a:t>
            </a:r>
          </a:p>
          <a:p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DR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模式（</a:t>
            </a:r>
            <a:r>
              <a:rPr kumimoji="1"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Direct routing</a:t>
            </a:r>
            <a:r>
              <a:rPr kumimoji="1"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）</a:t>
            </a:r>
          </a:p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985758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Nsswitch.conf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 :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服务搜索顺序配置文件，加入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保证系统搜索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目录获取信息。</a:t>
            </a:r>
          </a:p>
          <a:p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Nslcd.conf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信息对应配置文件，定义搜索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树的位置，并将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条目中所需的属性对应成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Linux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系统账户认证所需属性，如将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中自定义的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userName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属性对应为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inux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中的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uid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属性供系统识别。</a:t>
            </a:r>
          </a:p>
          <a:p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System-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auth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-ac/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passwd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-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auth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-ac: 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定义在登录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inux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系统或切换用户时使用到的认证模块，加入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表示使用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信息来认证。</a:t>
            </a:r>
          </a:p>
          <a:p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.conf</a:t>
            </a:r>
            <a:r>
              <a:rPr lang="en-US" altLang="zh-CN" dirty="0" smtClean="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设置</a:t>
            </a:r>
            <a:r>
              <a:rPr lang="en-US" altLang="zh-CN" dirty="0" err="1" smtClean="0">
                <a:latin typeface="Arial" panose="020B0604020202020204" pitchFamily="34" charset="0"/>
                <a:ea typeface="宋体" panose="02010600030101010101" pitchFamily="2" charset="-122"/>
              </a:rPr>
              <a:t>ldap</a:t>
            </a:r>
            <a:r>
              <a:rPr lang="zh-CN" altLang="en-US" dirty="0" smtClean="0">
                <a:latin typeface="Arial" panose="020B0604020202020204" pitchFamily="34" charset="0"/>
                <a:ea typeface="宋体" panose="02010600030101010101" pitchFamily="2" charset="-122"/>
              </a:rPr>
              <a:t>远端服务器配置，从服务器中获取数据信息</a:t>
            </a:r>
          </a:p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1943300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6027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98653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9425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1" y="6477002"/>
            <a:ext cx="184731" cy="22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chemeClr val="bg2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7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5520385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08277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6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1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15142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rgbClr val="808080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85552174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557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162260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331794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3475409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03512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7188983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610747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7848695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621595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379298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51427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08959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4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9442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06602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66220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269903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40299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593433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1" y="6524627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4" y="6513515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chemeClr val="bg1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pPr algn="l" eaLnBrk="0" hangingPunct="0"/>
              <a:t>July 5, 2017</a:t>
            </a:fld>
            <a:endParaRPr kumimoji="0" lang="en-US" altLang="zh-CN" sz="9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rgbClr val="FFFFFF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pPr algn="l" eaLnBrk="0" hangingPunct="0"/>
              <a:t>July 5, 2017</a:t>
            </a:fld>
            <a:endParaRPr kumimoji="0" lang="en-US" altLang="zh-CN" sz="90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675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hart" Target="../charts/chart1.x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__2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1196752"/>
            <a:ext cx="8064896" cy="2118097"/>
          </a:xfrm>
        </p:spPr>
        <p:txBody>
          <a:bodyPr/>
          <a:lstStyle/>
          <a:p>
            <a:r>
              <a:rPr lang="en-US" altLang="zh-CN" sz="4800" dirty="0" smtClean="0"/>
              <a:t>CSNS</a:t>
            </a:r>
            <a:r>
              <a:rPr lang="zh-CN" altLang="en-US" sz="4800" dirty="0" smtClean="0"/>
              <a:t>高性能计算环境</a:t>
            </a:r>
            <a:r>
              <a:rPr lang="en-US" altLang="zh-CN" sz="4800" dirty="0" smtClean="0"/>
              <a:t/>
            </a:r>
            <a:br>
              <a:rPr lang="en-US" altLang="zh-CN" sz="4800" dirty="0" smtClean="0"/>
            </a:br>
            <a:r>
              <a:rPr lang="zh-CN" altLang="en-US" sz="4800" dirty="0" smtClean="0"/>
              <a:t>设计与实现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915816" y="3674891"/>
            <a:ext cx="5976664" cy="1944216"/>
          </a:xfrm>
        </p:spPr>
        <p:txBody>
          <a:bodyPr/>
          <a:lstStyle/>
          <a:p>
            <a:pPr algn="l"/>
            <a:r>
              <a:rPr lang="zh-CN" altLang="en-US" dirty="0" smtClean="0"/>
              <a:t>李亚康，齐法制，洪剑书，计算中心同事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散裂中子源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017/7/5</a:t>
            </a:r>
            <a:r>
              <a:rPr lang="zh-CN" altLang="en-US" dirty="0" smtClean="0"/>
              <a:t>，</a:t>
            </a:r>
            <a:r>
              <a:rPr lang="zh-CN" altLang="en-US" dirty="0"/>
              <a:t>威海</a:t>
            </a:r>
          </a:p>
        </p:txBody>
      </p:sp>
    </p:spTree>
    <p:extLst>
      <p:ext uri="{BB962C8B-B14F-4D97-AF65-F5344CB8AC3E}">
        <p14:creationId xmlns:p14="http://schemas.microsoft.com/office/powerpoint/2010/main" val="15289089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2465186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598488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登录集群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340768"/>
            <a:ext cx="4061190" cy="5410200"/>
          </a:xfrm>
        </p:spPr>
        <p:txBody>
          <a:bodyPr/>
          <a:lstStyle/>
          <a:p>
            <a:r>
              <a:rPr lang="zh-CN" altLang="en-US" dirty="0" smtClean="0"/>
              <a:t>负载均衡与登录节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一的登录入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软件编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业提交</a:t>
            </a:r>
            <a:endParaRPr lang="en-US" altLang="zh-CN" dirty="0" smtClean="0"/>
          </a:p>
          <a:p>
            <a:r>
              <a:rPr lang="en-US" altLang="zh-CN" dirty="0" err="1" smtClean="0"/>
              <a:t>Keepalived</a:t>
            </a:r>
            <a:r>
              <a:rPr lang="en-US" altLang="zh-CN" dirty="0" smtClean="0"/>
              <a:t> + LVS</a:t>
            </a:r>
          </a:p>
          <a:p>
            <a:r>
              <a:rPr lang="en-US" altLang="zh-CN" dirty="0" smtClean="0"/>
              <a:t>LVS</a:t>
            </a:r>
            <a:r>
              <a:rPr lang="zh-CN" altLang="en-US" dirty="0" smtClean="0"/>
              <a:t>工作模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R</a:t>
            </a:r>
            <a:r>
              <a:rPr lang="zh-CN" altLang="en-US" dirty="0"/>
              <a:t>模式（</a:t>
            </a:r>
            <a:r>
              <a:rPr lang="en-US" altLang="zh-CN" dirty="0"/>
              <a:t>Direct routing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调度算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WRR</a:t>
            </a:r>
            <a:r>
              <a:rPr lang="zh-CN" altLang="en-US" dirty="0"/>
              <a:t>（</a:t>
            </a:r>
            <a:r>
              <a:rPr lang="en-US" altLang="zh-CN" dirty="0"/>
              <a:t>Weighted Round-Robin Scheduling</a:t>
            </a:r>
            <a:r>
              <a:rPr lang="zh-CN" altLang="en-US" dirty="0"/>
              <a:t>）</a:t>
            </a:r>
          </a:p>
        </p:txBody>
      </p:sp>
      <p:pic>
        <p:nvPicPr>
          <p:cNvPr id="35842" name="Picture 2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354263"/>
            <a:ext cx="2544217" cy="1735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4" name="Picture 4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395" y="1052736"/>
            <a:ext cx="3903209" cy="2662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这里写图片描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791" y="4002739"/>
            <a:ext cx="4155446" cy="2423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8638671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管理与认证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799"/>
            <a:ext cx="3530351" cy="5257803"/>
          </a:xfrm>
        </p:spPr>
        <p:txBody>
          <a:bodyPr/>
          <a:lstStyle/>
          <a:p>
            <a:r>
              <a:rPr lang="zh-CN" altLang="en-US" dirty="0" smtClean="0"/>
              <a:t>用户管理</a:t>
            </a:r>
            <a:endParaRPr lang="en-US" altLang="zh-CN" dirty="0" smtClean="0"/>
          </a:p>
          <a:p>
            <a:pPr lvl="1"/>
            <a:r>
              <a:rPr lang="en-US" altLang="zh-CN" dirty="0"/>
              <a:t>NIS</a:t>
            </a:r>
            <a:endParaRPr lang="en-US" altLang="zh-CN" dirty="0" smtClean="0"/>
          </a:p>
          <a:p>
            <a:pPr lvl="1"/>
            <a:r>
              <a:rPr lang="en-US" altLang="zh-CN" dirty="0"/>
              <a:t>LDAP</a:t>
            </a:r>
            <a:endParaRPr lang="en-US" altLang="zh-CN" dirty="0" smtClean="0"/>
          </a:p>
          <a:p>
            <a:r>
              <a:rPr lang="zh-CN" altLang="en-US" dirty="0"/>
              <a:t>统一</a:t>
            </a:r>
            <a:r>
              <a:rPr lang="zh-CN" altLang="en-US" dirty="0" smtClean="0"/>
              <a:t>认证</a:t>
            </a:r>
            <a:endParaRPr lang="en-US" altLang="zh-CN" dirty="0" smtClean="0"/>
          </a:p>
          <a:p>
            <a:pPr lvl="1"/>
            <a:r>
              <a:rPr lang="zh-CN" altLang="en-US" dirty="0"/>
              <a:t>高能</a:t>
            </a:r>
            <a:r>
              <a:rPr lang="zh-CN" altLang="en-US" dirty="0" smtClean="0"/>
              <a:t>所统一认证系统</a:t>
            </a:r>
            <a:endParaRPr lang="en-US" altLang="zh-CN" dirty="0" smtClean="0"/>
          </a:p>
          <a:p>
            <a:r>
              <a:rPr lang="zh-CN" altLang="en-US" dirty="0" smtClean="0"/>
              <a:t>配置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sswitch.conf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slcd.conf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ystem-</a:t>
            </a:r>
            <a:r>
              <a:rPr lang="en-US" altLang="zh-CN" dirty="0" err="1" smtClean="0"/>
              <a:t>auth</a:t>
            </a:r>
            <a:r>
              <a:rPr lang="en-US" altLang="zh-CN" dirty="0" smtClean="0"/>
              <a:t>-ac/</a:t>
            </a:r>
            <a:r>
              <a:rPr lang="en-US" altLang="zh-CN" dirty="0" err="1" smtClean="0"/>
              <a:t>passwd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auth</a:t>
            </a:r>
            <a:r>
              <a:rPr lang="en-US" altLang="zh-CN" dirty="0" smtClean="0"/>
              <a:t>-ac</a:t>
            </a:r>
          </a:p>
          <a:p>
            <a:pPr lvl="1"/>
            <a:r>
              <a:rPr lang="en-US" altLang="zh-CN" dirty="0" err="1"/>
              <a:t>Ldap.conf</a:t>
            </a:r>
            <a:endParaRPr lang="en-US" altLang="zh-CN" dirty="0" smtClean="0"/>
          </a:p>
        </p:txBody>
      </p:sp>
      <p:pic>
        <p:nvPicPr>
          <p:cNvPr id="35842" name="Picture 2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354263"/>
            <a:ext cx="2544217" cy="1735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062643"/>
              </p:ext>
            </p:extLst>
          </p:nvPr>
        </p:nvGraphicFramePr>
        <p:xfrm>
          <a:off x="4283968" y="1196752"/>
          <a:ext cx="4860032" cy="221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6929"/>
                <a:gridCol w="3173103"/>
              </a:tblGrid>
              <a:tr h="149736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dap</a:t>
                      </a:r>
                      <a:r>
                        <a:rPr lang="zh-CN" altLang="en-US" dirty="0" smtClean="0"/>
                        <a:t>账户属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在</a:t>
                      </a:r>
                      <a:r>
                        <a:rPr lang="en-US" altLang="zh-CN" dirty="0" smtClean="0"/>
                        <a:t>Linux</a:t>
                      </a:r>
                      <a:r>
                        <a:rPr lang="zh-CN" altLang="en-US" dirty="0" smtClean="0"/>
                        <a:t>系统中的作用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u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inux</a:t>
                      </a:r>
                      <a:r>
                        <a:rPr lang="zh-CN" altLang="en-US" dirty="0" smtClean="0"/>
                        <a:t>系统用户名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uid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名对应的</a:t>
                      </a:r>
                      <a:r>
                        <a:rPr lang="en-US" altLang="zh-CN" dirty="0" err="1" smtClean="0"/>
                        <a:t>uid</a:t>
                      </a:r>
                      <a:r>
                        <a:rPr lang="zh-CN" altLang="en-US" dirty="0" smtClean="0"/>
                        <a:t>号码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gid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所属组的</a:t>
                      </a:r>
                      <a:r>
                        <a:rPr lang="en-US" altLang="zh-CN" dirty="0" err="1" smtClean="0"/>
                        <a:t>gid</a:t>
                      </a:r>
                      <a:r>
                        <a:rPr lang="zh-CN" altLang="en-US" dirty="0" smtClean="0"/>
                        <a:t>号码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oginShel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所使用的</a:t>
                      </a:r>
                      <a:r>
                        <a:rPr lang="en-US" altLang="zh-CN" dirty="0" smtClean="0"/>
                        <a:t>shell</a:t>
                      </a:r>
                      <a:r>
                        <a:rPr lang="zh-CN" altLang="en-US" dirty="0" smtClean="0"/>
                        <a:t>种类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homeDirector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家目录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007678"/>
              </p:ext>
            </p:extLst>
          </p:nvPr>
        </p:nvGraphicFramePr>
        <p:xfrm>
          <a:off x="4283968" y="4797152"/>
          <a:ext cx="4632176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/>
                <a:gridCol w="302433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dap</a:t>
                      </a:r>
                      <a:r>
                        <a:rPr lang="zh-CN" altLang="en-US" dirty="0" smtClean="0"/>
                        <a:t>组属性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在</a:t>
                      </a:r>
                      <a:r>
                        <a:rPr lang="en-US" altLang="zh-CN" dirty="0" smtClean="0"/>
                        <a:t>Linux</a:t>
                      </a:r>
                      <a:r>
                        <a:rPr lang="zh-CN" altLang="en-US" dirty="0" smtClean="0"/>
                        <a:t>系统中的作用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linux</a:t>
                      </a:r>
                      <a:r>
                        <a:rPr lang="zh-CN" altLang="en-US" dirty="0" smtClean="0"/>
                        <a:t>系统组名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gid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用户所属组的</a:t>
                      </a:r>
                      <a:r>
                        <a:rPr lang="en-US" altLang="zh-CN" dirty="0" err="1" smtClean="0"/>
                        <a:t>gid</a:t>
                      </a:r>
                      <a:r>
                        <a:rPr lang="zh-CN" altLang="en-US" dirty="0" smtClean="0"/>
                        <a:t>号码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memberU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属于该组的用户列表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3767478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网络互联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496944" cy="494982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kumimoji="1" lang="zh-CN" altLang="en-US" dirty="0" smtClean="0"/>
              <a:t>管理网络</a:t>
            </a:r>
            <a:endParaRPr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服务器管理</a:t>
            </a:r>
            <a:endParaRPr kumimoji="1" lang="en-US" altLang="zh-CN" dirty="0" smtClean="0"/>
          </a:p>
          <a:p>
            <a:pPr eaLnBrk="1" hangingPunct="1">
              <a:defRPr/>
            </a:pPr>
            <a:r>
              <a:rPr kumimoji="1" lang="zh-CN" altLang="en-US" dirty="0" smtClean="0"/>
              <a:t>存储网络</a:t>
            </a:r>
            <a:endParaRPr kumimoji="1" lang="en-US" altLang="zh-CN" dirty="0" smtClean="0"/>
          </a:p>
          <a:p>
            <a:pPr lvl="1">
              <a:defRPr/>
            </a:pPr>
            <a:r>
              <a:rPr kumimoji="1" lang="zh-CN" altLang="en-US" dirty="0"/>
              <a:t>分布式文件系统与集群的数据交换</a:t>
            </a:r>
            <a:endParaRPr kumimoji="1" lang="en-US" altLang="zh-CN" dirty="0"/>
          </a:p>
          <a:p>
            <a:pPr>
              <a:defRPr/>
            </a:pPr>
            <a:r>
              <a:rPr kumimoji="1" lang="zh-CN" altLang="en-US" dirty="0" smtClean="0"/>
              <a:t>计算网络</a:t>
            </a:r>
            <a:endParaRPr kumimoji="1" lang="en-US" altLang="zh-CN" dirty="0" smtClean="0"/>
          </a:p>
          <a:p>
            <a:pPr lvl="1">
              <a:defRPr/>
            </a:pPr>
            <a:r>
              <a:rPr kumimoji="1" lang="zh-CN" altLang="en-US" dirty="0"/>
              <a:t>高带宽 </a:t>
            </a:r>
            <a:r>
              <a:rPr kumimoji="1" lang="en-US" altLang="zh-CN" dirty="0" smtClean="0"/>
              <a:t>(56Gbps</a:t>
            </a:r>
            <a:r>
              <a:rPr kumimoji="1" lang="en-US" altLang="zh-CN" dirty="0"/>
              <a:t>) – </a:t>
            </a:r>
            <a:r>
              <a:rPr kumimoji="1" lang="zh-CN" altLang="en-US" dirty="0"/>
              <a:t>扩展空间</a:t>
            </a:r>
            <a:r>
              <a:rPr kumimoji="1" lang="zh-CN" altLang="en-US" dirty="0" smtClean="0"/>
              <a:t>很大</a:t>
            </a:r>
            <a:endParaRPr kumimoji="1" lang="en-US" altLang="zh-CN" dirty="0"/>
          </a:p>
          <a:p>
            <a:pPr lvl="1">
              <a:defRPr/>
            </a:pPr>
            <a:r>
              <a:rPr kumimoji="1" lang="zh-CN" altLang="en-US" dirty="0"/>
              <a:t>低</a:t>
            </a:r>
            <a:r>
              <a:rPr kumimoji="1" lang="zh-CN" altLang="en-US" dirty="0" smtClean="0"/>
              <a:t>延迟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&lt;</a:t>
            </a:r>
            <a:r>
              <a:rPr lang="en-US" altLang="zh-CN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0.5usec</a:t>
            </a:r>
            <a:r>
              <a:rPr kumimoji="1" lang="zh-CN" altLang="en-US" dirty="0" smtClean="0"/>
              <a:t>） </a:t>
            </a:r>
            <a:r>
              <a:rPr kumimoji="1" lang="en-US" altLang="zh-CN" dirty="0"/>
              <a:t>– </a:t>
            </a:r>
            <a:r>
              <a:rPr kumimoji="1" lang="zh-CN" altLang="en-US" dirty="0"/>
              <a:t>机群中跨节点应用程序间的快速反应</a:t>
            </a:r>
            <a:r>
              <a:rPr kumimoji="1" lang="en-US" altLang="zh-CN" dirty="0"/>
              <a:t>.</a:t>
            </a:r>
          </a:p>
          <a:p>
            <a:pPr lvl="1">
              <a:defRPr/>
            </a:pPr>
            <a:r>
              <a:rPr kumimoji="1" lang="zh-CN" altLang="en-US" dirty="0"/>
              <a:t>低的</a:t>
            </a:r>
            <a:r>
              <a:rPr kumimoji="1" lang="en-US" altLang="zh-CN" dirty="0"/>
              <a:t>CPU</a:t>
            </a:r>
            <a:r>
              <a:rPr kumimoji="1" lang="zh-CN" altLang="en-US" dirty="0"/>
              <a:t>占用及</a:t>
            </a:r>
            <a:r>
              <a:rPr kumimoji="1" lang="en-US" altLang="zh-CN" dirty="0"/>
              <a:t>RDMA (</a:t>
            </a:r>
            <a:r>
              <a:rPr kumimoji="1" lang="zh-CN" altLang="en-US" dirty="0"/>
              <a:t>远程直接内存访问</a:t>
            </a:r>
            <a:r>
              <a:rPr kumimoji="1" lang="en-US" altLang="zh-CN" dirty="0"/>
              <a:t>) – </a:t>
            </a:r>
            <a:r>
              <a:rPr kumimoji="1" lang="zh-CN" altLang="en-US" dirty="0"/>
              <a:t>打破以太网的</a:t>
            </a:r>
            <a:r>
              <a:rPr kumimoji="1" lang="en-US" altLang="zh-CN" dirty="0"/>
              <a:t>CPU</a:t>
            </a:r>
            <a:r>
              <a:rPr kumimoji="1" lang="zh-CN" altLang="en-US" dirty="0"/>
              <a:t>和操作系统介入通讯</a:t>
            </a:r>
            <a:r>
              <a:rPr kumimoji="1" lang="en-US" altLang="zh-CN" dirty="0" smtClean="0"/>
              <a:t>.</a:t>
            </a:r>
          </a:p>
          <a:p>
            <a:pPr lvl="1" eaLnBrk="1" hangingPunct="1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4877" y="1814521"/>
            <a:ext cx="4109123" cy="2073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736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储系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700808"/>
            <a:ext cx="3528392" cy="4464740"/>
          </a:xfrm>
        </p:spPr>
        <p:txBody>
          <a:bodyPr/>
          <a:lstStyle/>
          <a:p>
            <a:r>
              <a:rPr lang="en-US" altLang="zh-CN" sz="2000" dirty="0" err="1" smtClean="0"/>
              <a:t>Glusterfs</a:t>
            </a:r>
            <a:r>
              <a:rPr lang="zh-CN" altLang="en-US" sz="2000" dirty="0" smtClean="0"/>
              <a:t>分布式文件系统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实验数据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用户</a:t>
            </a:r>
            <a:r>
              <a:rPr lang="en-US" altLang="zh-CN" sz="1800" dirty="0" smtClean="0"/>
              <a:t>home</a:t>
            </a:r>
            <a:r>
              <a:rPr lang="zh-CN" altLang="en-US" sz="1800" dirty="0" smtClean="0"/>
              <a:t>目录</a:t>
            </a:r>
            <a:endParaRPr lang="en-US" altLang="zh-CN" sz="1800" dirty="0" smtClean="0"/>
          </a:p>
          <a:p>
            <a:r>
              <a:rPr lang="zh-CN" altLang="en-US" sz="2000" dirty="0" smtClean="0"/>
              <a:t>通过</a:t>
            </a:r>
            <a:r>
              <a:rPr lang="en-US" altLang="zh-CN" sz="2000" dirty="0" err="1" smtClean="0"/>
              <a:t>gluster</a:t>
            </a:r>
            <a:r>
              <a:rPr lang="zh-CN" altLang="en-US" sz="2000" dirty="0" smtClean="0"/>
              <a:t>原生协议挂载到每个节点</a:t>
            </a:r>
            <a:endParaRPr lang="en-US" altLang="zh-CN" sz="2000" dirty="0" smtClean="0"/>
          </a:p>
          <a:p>
            <a:r>
              <a:rPr lang="zh-CN" altLang="en-US" sz="2000" dirty="0" smtClean="0"/>
              <a:t>性能测试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1M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640GB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8 process</a:t>
            </a:r>
          </a:p>
          <a:p>
            <a:pPr lvl="1"/>
            <a:r>
              <a:rPr lang="en-US" altLang="zh-CN" sz="1800" dirty="0" smtClean="0"/>
              <a:t>Read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1GB/</a:t>
            </a:r>
            <a:r>
              <a:rPr lang="en-US" altLang="zh-CN" sz="1800" dirty="0" err="1" smtClean="0"/>
              <a:t>sec,Write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500MB/sec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9222009" y="5653201"/>
            <a:ext cx="6088479" cy="6498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endParaRPr lang="zh-CN" altLang="en-US" kern="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5148064" y="836712"/>
          <a:ext cx="3816424" cy="2844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3" name="Visio" r:id="rId4" imgW="5972172" imgH="5953115" progId="Visio.Drawing.15">
                  <p:embed/>
                </p:oleObj>
              </mc:Choice>
              <mc:Fallback>
                <p:oleObj name="Visio" r:id="rId4" imgW="5972172" imgH="595311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48064" y="836712"/>
                        <a:ext cx="3816424" cy="28445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/>
          </p:nvPr>
        </p:nvGraphicFramePr>
        <p:xfrm>
          <a:off x="4860032" y="4042022"/>
          <a:ext cx="4283968" cy="26635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40892408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公共软件库</a:t>
            </a:r>
            <a:r>
              <a:rPr lang="en-US" altLang="zh-CN" dirty="0"/>
              <a:t>——</a:t>
            </a:r>
            <a:r>
              <a:rPr lang="en-US" altLang="zh-CN" dirty="0" smtClean="0"/>
              <a:t>CVMF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en-US" altLang="zh-CN" dirty="0" err="1"/>
              <a:t>CernVM</a:t>
            </a:r>
            <a:r>
              <a:rPr lang="en-US" altLang="zh-CN" dirty="0"/>
              <a:t> File System (</a:t>
            </a:r>
            <a:r>
              <a:rPr lang="en-US" altLang="zh-CN" dirty="0" err="1"/>
              <a:t>CernVM</a:t>
            </a:r>
            <a:r>
              <a:rPr lang="en-US" altLang="zh-CN" dirty="0"/>
              <a:t>-FS</a:t>
            </a:r>
            <a:r>
              <a:rPr lang="en-US" altLang="zh-CN" dirty="0" smtClean="0"/>
              <a:t>)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smtClean="0"/>
              <a:t>Stratum0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Stratum1</a:t>
            </a:r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csns-stratum0</a:t>
            </a:r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ihep-stratum1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2204864"/>
            <a:ext cx="6514286" cy="2209524"/>
          </a:xfrm>
          <a:prstGeom prst="rect">
            <a:avLst/>
          </a:prstGeom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3332809" y="4704225"/>
          <a:ext cx="5200005" cy="190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5" name="Visio" r:id="rId5" imgW="7400969" imgH="2705004" progId="Visio.Drawing.15">
                  <p:embed/>
                </p:oleObj>
              </mc:Choice>
              <mc:Fallback>
                <p:oleObj name="Visio" r:id="rId5" imgW="7400969" imgH="27050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32809" y="4704225"/>
                        <a:ext cx="5200005" cy="1900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29383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/>
              <a:t>运</a:t>
            </a:r>
            <a:r>
              <a:rPr kumimoji="1" lang="zh-CN" altLang="en-US" dirty="0" smtClean="0"/>
              <a:t>维与监控</a:t>
            </a:r>
            <a:endParaRPr kumimoji="1" lang="zh-CN" altLang="en-US" sz="1800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6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1" y="1447799"/>
            <a:ext cx="4178423" cy="5076825"/>
          </a:xfrm>
        </p:spPr>
        <p:txBody>
          <a:bodyPr/>
          <a:lstStyle/>
          <a:p>
            <a:r>
              <a:rPr lang="en-US" altLang="zh-CN" sz="2000" dirty="0" err="1" smtClean="0"/>
              <a:t>Slurm</a:t>
            </a:r>
            <a:r>
              <a:rPr lang="en-US" altLang="zh-CN" sz="2000" dirty="0" smtClean="0"/>
              <a:t>-web</a:t>
            </a:r>
          </a:p>
          <a:p>
            <a:r>
              <a:rPr lang="en-US" altLang="zh-CN" sz="2000" dirty="0" smtClean="0"/>
              <a:t>Ganglia</a:t>
            </a:r>
          </a:p>
          <a:p>
            <a:r>
              <a:rPr lang="en-US" altLang="zh-CN" sz="2000" dirty="0" smtClean="0"/>
              <a:t>ELK Stack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en-US" altLang="zh-CN" sz="2000" dirty="0" err="1" smtClean="0"/>
              <a:t>Zabbix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758236" y="6480650"/>
            <a:ext cx="15338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nglia: HPC  </a:t>
            </a:r>
            <a:endParaRPr lang="zh-CN" altLang="en-US" dirty="0"/>
          </a:p>
        </p:txBody>
      </p:sp>
      <p:pic>
        <p:nvPicPr>
          <p:cNvPr id="43010" name="Picture 2" descr="http://edf-hpc.github.io/slurm-web/_images/screenshot_job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7243" y="1295400"/>
            <a:ext cx="5812427" cy="2166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684" y="4112215"/>
            <a:ext cx="8126680" cy="209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34091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性能计算平台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性能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800"/>
            <a:ext cx="3890391" cy="1765176"/>
          </a:xfrm>
        </p:spPr>
        <p:txBody>
          <a:bodyPr/>
          <a:lstStyle/>
          <a:p>
            <a:r>
              <a:rPr lang="zh-CN" altLang="en-US" dirty="0" smtClean="0"/>
              <a:t>计算资源</a:t>
            </a:r>
            <a:r>
              <a:rPr lang="en-US" altLang="zh-CN" dirty="0"/>
              <a:t>(32</a:t>
            </a:r>
            <a:r>
              <a:rPr lang="zh-CN" altLang="en-US" dirty="0"/>
              <a:t>个节点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896 </a:t>
            </a:r>
            <a:r>
              <a:rPr lang="en-US" altLang="zh-CN" dirty="0" smtClean="0"/>
              <a:t>Cores</a:t>
            </a:r>
          </a:p>
          <a:p>
            <a:pPr lvl="1"/>
            <a:r>
              <a:rPr lang="en-US" altLang="zh-CN" dirty="0" smtClean="0"/>
              <a:t>4TB Memory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7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303653"/>
            <a:ext cx="7705230" cy="31496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237" y="891586"/>
            <a:ext cx="1561174" cy="23099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4082" y="1494359"/>
            <a:ext cx="2837756" cy="1375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12489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3271899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226731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docker</a:t>
            </a:r>
            <a:r>
              <a:rPr lang="zh-CN" altLang="en-US" dirty="0"/>
              <a:t>的</a:t>
            </a:r>
            <a:r>
              <a:rPr lang="zh-CN" altLang="en-US" dirty="0" smtClean="0"/>
              <a:t>弹性作业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9</a:t>
            </a:fld>
            <a:endParaRPr lang="en-US" altLang="zh-CN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60190"/>
            <a:ext cx="8139113" cy="4528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032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9" y="1447800"/>
            <a:ext cx="8640960" cy="2125216"/>
          </a:xfrm>
        </p:spPr>
        <p:txBody>
          <a:bodyPr/>
          <a:lstStyle/>
          <a:p>
            <a:r>
              <a:rPr lang="zh-CN" altLang="en-US" dirty="0" smtClean="0"/>
              <a:t>中国散裂</a:t>
            </a:r>
            <a:r>
              <a:rPr lang="zh-CN" altLang="en-US" dirty="0" smtClean="0"/>
              <a:t>中子源</a:t>
            </a:r>
            <a:r>
              <a:rPr lang="zh-CN" altLang="en-US" dirty="0" smtClean="0"/>
              <a:t>是</a:t>
            </a:r>
            <a:r>
              <a:rPr lang="zh-CN" altLang="en-US" dirty="0"/>
              <a:t>研究中子特性、探测物质微观结构和运动的科研装置的</a:t>
            </a:r>
            <a:r>
              <a:rPr lang="zh-CN" altLang="en-US" dirty="0"/>
              <a:t>大科学装置，是位于国际前沿</a:t>
            </a:r>
            <a:r>
              <a:rPr lang="zh-CN" altLang="en-US" dirty="0" smtClean="0"/>
              <a:t>的多</a:t>
            </a:r>
            <a:r>
              <a:rPr lang="zh-CN" altLang="en-US" dirty="0"/>
              <a:t>学科应用的大型研究平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预计</a:t>
            </a:r>
            <a:r>
              <a:rPr lang="en-US" altLang="zh-CN" dirty="0" smtClean="0"/>
              <a:t>2018</a:t>
            </a:r>
            <a:r>
              <a:rPr lang="zh-CN" altLang="en-US" dirty="0" smtClean="0"/>
              <a:t>年</a:t>
            </a:r>
            <a:r>
              <a:rPr lang="en-US" altLang="zh-CN" dirty="0" smtClean="0"/>
              <a:t>3</a:t>
            </a:r>
            <a:r>
              <a:rPr lang="zh-CN" altLang="en-US" dirty="0" smtClean="0"/>
              <a:t>月完成验收，第一期建设</a:t>
            </a:r>
            <a:r>
              <a:rPr lang="en-US" altLang="zh-CN" dirty="0" smtClean="0"/>
              <a:t>3</a:t>
            </a:r>
            <a:r>
              <a:rPr lang="zh-CN" altLang="en-US" dirty="0" smtClean="0"/>
              <a:t>台谱仪，规划建设</a:t>
            </a:r>
            <a:r>
              <a:rPr lang="en-US" altLang="zh-CN" dirty="0" smtClean="0"/>
              <a:t>20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CSNS</a:t>
            </a:r>
            <a:r>
              <a:rPr lang="zh-CN" altLang="en-US" dirty="0" smtClean="0"/>
              <a:t>的实际计算和存储需求，建设了东莞数据中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</a:t>
            </a:fld>
            <a:endParaRPr lang="en-US" altLang="zh-CN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0685"/>
            <a:ext cx="9144000" cy="217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31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docker</a:t>
            </a:r>
            <a:r>
              <a:rPr lang="zh-CN" altLang="en-US" dirty="0"/>
              <a:t>的</a:t>
            </a:r>
            <a:r>
              <a:rPr lang="zh-CN" altLang="en-US" dirty="0" smtClean="0"/>
              <a:t>弹性作业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3539" y="1447800"/>
            <a:ext cx="3938461" cy="4717504"/>
          </a:xfrm>
        </p:spPr>
        <p:txBody>
          <a:bodyPr/>
          <a:lstStyle/>
          <a:p>
            <a:r>
              <a:rPr lang="zh-CN" altLang="en-US" dirty="0" smtClean="0"/>
              <a:t>方案</a:t>
            </a:r>
            <a:r>
              <a:rPr lang="en-US" altLang="zh-CN" dirty="0" smtClean="0"/>
              <a:t>1</a:t>
            </a:r>
          </a:p>
          <a:p>
            <a:pPr lvl="1"/>
            <a:r>
              <a:rPr lang="en-US" altLang="zh-CN" dirty="0" smtClean="0"/>
              <a:t>LBN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hifter </a:t>
            </a:r>
          </a:p>
          <a:p>
            <a:pPr lvl="1"/>
            <a:r>
              <a:rPr lang="en-US" altLang="zh-CN" dirty="0" smtClean="0"/>
              <a:t> Linux Containers for HPC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方案</a:t>
            </a:r>
            <a:r>
              <a:rPr lang="en-US" altLang="zh-CN" dirty="0" smtClean="0"/>
              <a:t>2</a:t>
            </a:r>
          </a:p>
          <a:p>
            <a:pPr lvl="1"/>
            <a:r>
              <a:rPr lang="en-US" altLang="zh-CN" dirty="0" err="1" smtClean="0"/>
              <a:t>Meso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Zookeeper</a:t>
            </a:r>
          </a:p>
          <a:p>
            <a:pPr lvl="1"/>
            <a:r>
              <a:rPr lang="en-US" altLang="zh-CN" dirty="0" smtClean="0"/>
              <a:t>Marathon</a:t>
            </a:r>
          </a:p>
          <a:p>
            <a:pPr lvl="1"/>
            <a:r>
              <a:rPr lang="en-US" altLang="zh-CN" dirty="0" err="1" smtClean="0"/>
              <a:t>Docker</a:t>
            </a:r>
            <a:endParaRPr lang="zh-CN" altLang="en-US" dirty="0"/>
          </a:p>
        </p:txBody>
      </p:sp>
      <p:pic>
        <p:nvPicPr>
          <p:cNvPr id="32772" name="Picture 4" descr="Shifter Workf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8123" y="836712"/>
            <a:ext cx="4665877" cy="3522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4" name="Picture 6" descr="http://images2015.cnblogs.com/blog/868522/201602/868522-20160203133551085-33372539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089078"/>
            <a:ext cx="4018029" cy="2705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71319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799574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24332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与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/>
              <a:t>CSNS</a:t>
            </a:r>
            <a:r>
              <a:rPr lang="zh-CN" altLang="en-US" dirty="0" smtClean="0"/>
              <a:t>高性能计算环境建设完成并且已经初步运行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使用</a:t>
            </a:r>
            <a:r>
              <a:rPr lang="en-US" altLang="zh-CN" dirty="0" err="1" smtClean="0"/>
              <a:t>linpack</a:t>
            </a:r>
            <a:r>
              <a:rPr lang="zh-CN" altLang="en-US" dirty="0" smtClean="0"/>
              <a:t>测试的性能符合建设要求，但还有优化空间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/>
              <a:t>下一</a:t>
            </a:r>
            <a:r>
              <a:rPr lang="zh-CN" altLang="en-US" dirty="0" smtClean="0"/>
              <a:t>阶段将增加</a:t>
            </a:r>
            <a:r>
              <a:rPr lang="en-US" altLang="zh-CN" dirty="0" smtClean="0"/>
              <a:t>GPU</a:t>
            </a:r>
            <a:r>
              <a:rPr lang="zh-CN" altLang="en-US" dirty="0" smtClean="0"/>
              <a:t>计算节点；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希望能得到更多同事和专家的指导意见。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1980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2060848"/>
            <a:ext cx="7772400" cy="1470025"/>
          </a:xfrm>
        </p:spPr>
        <p:txBody>
          <a:bodyPr/>
          <a:lstStyle/>
          <a:p>
            <a:r>
              <a:rPr lang="zh-CN" altLang="en-US" sz="4400" dirty="0" smtClean="0"/>
              <a:t>谢 谢！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15949" y="4149080"/>
            <a:ext cx="4920547" cy="1872208"/>
          </a:xfrm>
        </p:spPr>
        <p:txBody>
          <a:bodyPr/>
          <a:lstStyle/>
          <a:p>
            <a:pPr algn="l"/>
            <a:r>
              <a:rPr lang="zh-CN" altLang="en-US" dirty="0" smtClean="0"/>
              <a:t>李亚康，计算中心同事</a:t>
            </a:r>
            <a:endParaRPr lang="en-US" altLang="zh-CN" dirty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/>
          </a:p>
          <a:p>
            <a:pPr algn="l"/>
            <a:r>
              <a:rPr lang="zh-CN" altLang="en-US" dirty="0"/>
              <a:t>中国散裂中子源</a:t>
            </a:r>
            <a:endParaRPr lang="en-US" altLang="zh-CN" dirty="0"/>
          </a:p>
          <a:p>
            <a:pPr algn="l"/>
            <a:r>
              <a:rPr lang="en-US" altLang="zh-CN" dirty="0" smtClean="0"/>
              <a:t>2017/7/5</a:t>
            </a:r>
            <a:r>
              <a:rPr lang="zh-CN" altLang="en-US" dirty="0" smtClean="0"/>
              <a:t>，</a:t>
            </a:r>
            <a:r>
              <a:rPr lang="zh-CN" altLang="en-US" dirty="0"/>
              <a:t>威海</a:t>
            </a:r>
          </a:p>
        </p:txBody>
      </p:sp>
    </p:spTree>
    <p:extLst>
      <p:ext uri="{BB962C8B-B14F-4D97-AF65-F5344CB8AC3E}">
        <p14:creationId xmlns:p14="http://schemas.microsoft.com/office/powerpoint/2010/main" val="38079212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8456377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1809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云计算平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2"/>
            <a:r>
              <a:rPr lang="zh-CN" altLang="en-US" dirty="0"/>
              <a:t>实验用户</a:t>
            </a:r>
            <a:r>
              <a:rPr lang="zh-CN" altLang="en-US" dirty="0" smtClean="0"/>
              <a:t>需要</a:t>
            </a:r>
            <a:r>
              <a:rPr lang="en-US" altLang="zh-CN" dirty="0"/>
              <a:t>4</a:t>
            </a:r>
            <a:r>
              <a:rPr lang="en-US" altLang="zh-CN" dirty="0" smtClean="0"/>
              <a:t>00 </a:t>
            </a:r>
            <a:r>
              <a:rPr lang="zh-CN" altLang="en-US" dirty="0"/>
              <a:t>核</a:t>
            </a:r>
            <a:r>
              <a:rPr lang="en-US" altLang="zh-CN" dirty="0"/>
              <a:t>CPU</a:t>
            </a:r>
            <a:r>
              <a:rPr lang="zh-CN" altLang="en-US" dirty="0" smtClean="0"/>
              <a:t>，</a:t>
            </a:r>
            <a:r>
              <a:rPr lang="en-US" altLang="zh-CN" dirty="0"/>
              <a:t>2</a:t>
            </a:r>
            <a:r>
              <a:rPr lang="en-US" altLang="zh-CN" dirty="0" smtClean="0"/>
              <a:t>T </a:t>
            </a:r>
            <a:r>
              <a:rPr lang="zh-CN" altLang="en-US" dirty="0"/>
              <a:t>内存</a:t>
            </a:r>
          </a:p>
          <a:p>
            <a:pPr lvl="2"/>
            <a:r>
              <a:rPr lang="zh-CN" altLang="en-US" dirty="0"/>
              <a:t>所内用户</a:t>
            </a:r>
            <a:r>
              <a:rPr lang="zh-CN" altLang="en-US" dirty="0" smtClean="0"/>
              <a:t>需要</a:t>
            </a:r>
            <a:r>
              <a:rPr lang="en-US" altLang="zh-CN" dirty="0"/>
              <a:t>2</a:t>
            </a:r>
            <a:r>
              <a:rPr lang="en-US" altLang="zh-CN" dirty="0" smtClean="0"/>
              <a:t>00</a:t>
            </a:r>
            <a:r>
              <a:rPr lang="zh-CN" altLang="en-US" dirty="0"/>
              <a:t>核</a:t>
            </a:r>
            <a:r>
              <a:rPr lang="zh-CN" altLang="en-US" dirty="0" smtClean="0"/>
              <a:t>，</a:t>
            </a:r>
            <a:r>
              <a:rPr lang="en-US" altLang="zh-CN" dirty="0"/>
              <a:t>1</a:t>
            </a:r>
            <a:r>
              <a:rPr lang="en-US" altLang="zh-CN" dirty="0" smtClean="0"/>
              <a:t>TB</a:t>
            </a:r>
            <a:r>
              <a:rPr lang="zh-CN" altLang="en-US" dirty="0" smtClean="0"/>
              <a:t>内存</a:t>
            </a:r>
            <a:endParaRPr lang="en-US" altLang="zh-CN" dirty="0" smtClean="0"/>
          </a:p>
          <a:p>
            <a:r>
              <a:rPr lang="zh-CN" altLang="en-US" dirty="0" smtClean="0"/>
              <a:t>高性能计算平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2"/>
            <a:r>
              <a:rPr kumimoji="1" lang="zh-CN" altLang="en-US" dirty="0"/>
              <a:t>同时支持</a:t>
            </a:r>
            <a:r>
              <a:rPr kumimoji="1" lang="en-US" altLang="zh-CN" dirty="0"/>
              <a:t>HPC</a:t>
            </a:r>
            <a:r>
              <a:rPr kumimoji="1" lang="zh-CN" altLang="en-US" dirty="0"/>
              <a:t>和</a:t>
            </a:r>
            <a:r>
              <a:rPr kumimoji="1" lang="en-US" altLang="zh-CN" dirty="0" smtClean="0"/>
              <a:t>HTC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提供</a:t>
            </a:r>
            <a:r>
              <a:rPr lang="en-US" altLang="zh-CN" dirty="0"/>
              <a:t>MPI</a:t>
            </a:r>
            <a:r>
              <a:rPr lang="zh-CN" altLang="en-US" dirty="0"/>
              <a:t>并行计算</a:t>
            </a:r>
            <a:r>
              <a:rPr lang="zh-CN" altLang="en-US" dirty="0" smtClean="0"/>
              <a:t>环境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支持</a:t>
            </a:r>
            <a:r>
              <a:rPr lang="en-US" altLang="zh-CN" dirty="0" smtClean="0"/>
              <a:t>GPU</a:t>
            </a:r>
            <a:r>
              <a:rPr lang="zh-CN" altLang="en-US" dirty="0" smtClean="0"/>
              <a:t>计算</a:t>
            </a:r>
            <a:endParaRPr lang="en-US" altLang="zh-CN" dirty="0" smtClean="0"/>
          </a:p>
          <a:p>
            <a:pPr lvl="2"/>
            <a:r>
              <a:rPr lang="en-US" altLang="zh-CN" dirty="0"/>
              <a:t>1000</a:t>
            </a:r>
            <a:r>
              <a:rPr lang="zh-CN" altLang="en-US" dirty="0"/>
              <a:t>核</a:t>
            </a:r>
            <a:r>
              <a:rPr lang="en-US" altLang="zh-CN" dirty="0"/>
              <a:t>CPU</a:t>
            </a:r>
            <a:r>
              <a:rPr lang="zh-CN" altLang="en-US" dirty="0"/>
              <a:t>，</a:t>
            </a:r>
            <a:r>
              <a:rPr lang="en-US" altLang="zh-CN" dirty="0"/>
              <a:t>4TB</a:t>
            </a:r>
            <a:r>
              <a:rPr lang="zh-CN" altLang="en-US" dirty="0" smtClean="0"/>
              <a:t>内存</a:t>
            </a:r>
            <a:endParaRPr lang="en-US" altLang="zh-CN" dirty="0" smtClean="0"/>
          </a:p>
          <a:p>
            <a:r>
              <a:rPr lang="en-US" altLang="zh-CN" dirty="0" smtClean="0"/>
              <a:t>20</a:t>
            </a:r>
            <a:r>
              <a:rPr lang="zh-CN" altLang="en-US" dirty="0" smtClean="0"/>
              <a:t>台谱仪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前需要的</a:t>
            </a:r>
            <a:r>
              <a:rPr lang="zh-CN" altLang="en-US" dirty="0"/>
              <a:t>资源量</a:t>
            </a:r>
            <a:r>
              <a:rPr lang="zh-CN" altLang="en-US" dirty="0" smtClean="0"/>
              <a:t> </a:t>
            </a:r>
            <a:r>
              <a:rPr lang="zh-CN" altLang="en-US" dirty="0"/>
              <a:t>* </a:t>
            </a:r>
            <a:r>
              <a:rPr lang="en-US" altLang="zh-CN" dirty="0" smtClean="0"/>
              <a:t>7</a:t>
            </a:r>
            <a:r>
              <a:rPr lang="zh-CN" altLang="en-US" dirty="0" smtClean="0"/>
              <a:t>， 随着</a:t>
            </a:r>
            <a:r>
              <a:rPr lang="zh-CN" altLang="en-US" dirty="0"/>
              <a:t>用户的增多，资源需求越大</a:t>
            </a:r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1170" y="3106925"/>
            <a:ext cx="2407014" cy="898139"/>
          </a:xfrm>
          <a:prstGeom prst="rect">
            <a:avLst/>
          </a:prstGeom>
        </p:spPr>
      </p:pic>
      <p:pic>
        <p:nvPicPr>
          <p:cNvPr id="6" name="Picture 2" descr="Open MPI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7611" y="2924944"/>
            <a:ext cx="1228725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31155" y="3382164"/>
            <a:ext cx="1333333" cy="30476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51748" y="4442851"/>
            <a:ext cx="2137420" cy="134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370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6814335"/>
              </p:ext>
            </p:extLst>
          </p:nvPr>
        </p:nvGraphicFramePr>
        <p:xfrm>
          <a:off x="609602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61373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开源批处理作业系统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94535783"/>
              </p:ext>
            </p:extLst>
          </p:nvPr>
        </p:nvGraphicFramePr>
        <p:xfrm>
          <a:off x="734784" y="1654735"/>
          <a:ext cx="7798030" cy="4869892"/>
        </p:xfrm>
        <a:graphic>
          <a:graphicData uri="http://schemas.openxmlformats.org/drawingml/2006/table">
            <a:tbl>
              <a:tblPr firstRow="1" firstCol="1" bandRow="1"/>
              <a:tblGrid>
                <a:gridCol w="1594197"/>
                <a:gridCol w="2304817"/>
                <a:gridCol w="1949508"/>
                <a:gridCol w="1949508"/>
              </a:tblGrid>
              <a:tr h="2749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rque/Maui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Condo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lurm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110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社区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只支持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rque</a:t>
                      </a: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ui</a:t>
                      </a:r>
                      <a:r>
                        <a:rPr lang="zh-CN" sz="16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再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活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活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6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档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rque</a:t>
                      </a: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较好，</a:t>
                      </a:r>
                      <a:r>
                        <a:rPr lang="en-US" sz="1600" kern="100" dirty="0" err="1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ui</a:t>
                      </a:r>
                      <a:r>
                        <a:rPr lang="zh-CN" sz="16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档较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6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ntral manager &amp; job queue failove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ad node failover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8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Pv6</a:t>
                      </a: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es, with limitations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8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队列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8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稳定性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低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高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高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34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作业上限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00</a:t>
                      </a:r>
                      <a:r>
                        <a:rPr lang="en-US" altLang="zh-CN" sz="16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00+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84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用场景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C/HPC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C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TC/HPC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6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云平台的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Nebula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enStack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0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安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简单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28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配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</a:t>
                      </a:r>
                      <a:r>
                        <a:rPr lang="en-US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ppet</a:t>
                      </a:r>
                      <a:endParaRPr lang="zh-CN" sz="16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支持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ppe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ppet</a:t>
                      </a:r>
                      <a:endParaRPr lang="zh-CN" sz="16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6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并行作业支持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般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不支持跨节点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好，尤其对</a:t>
                      </a:r>
                      <a:r>
                        <a:rPr lang="en-US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PI</a:t>
                      </a:r>
                      <a:r>
                        <a:rPr lang="zh-CN" sz="16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支持最好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77477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6698704" cy="457200"/>
          </a:xfrm>
        </p:spPr>
        <p:txBody>
          <a:bodyPr/>
          <a:lstStyle/>
          <a:p>
            <a:r>
              <a:rPr lang="en-US" altLang="zh-CN" dirty="0" smtClean="0"/>
              <a:t>SLURM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2540" y="1628800"/>
            <a:ext cx="8229939" cy="4680520"/>
          </a:xfrm>
        </p:spPr>
        <p:txBody>
          <a:bodyPr/>
          <a:lstStyle/>
          <a:p>
            <a:r>
              <a:rPr lang="en-US" altLang="zh-CN" sz="2400" dirty="0"/>
              <a:t>Simple Linux Utility for Resource </a:t>
            </a:r>
            <a:r>
              <a:rPr lang="en-US" altLang="zh-CN" sz="2400" dirty="0" smtClean="0"/>
              <a:t>Management</a:t>
            </a:r>
          </a:p>
          <a:p>
            <a:pPr lvl="1"/>
            <a:r>
              <a:rPr lang="zh-CN" altLang="en-US" sz="2200" dirty="0" smtClean="0"/>
              <a:t>同时也是 </a:t>
            </a:r>
            <a:r>
              <a:rPr lang="en-US" altLang="zh-CN" sz="2400" dirty="0" smtClean="0"/>
              <a:t>job scheduler</a:t>
            </a:r>
          </a:p>
          <a:p>
            <a:r>
              <a:rPr lang="zh-CN" altLang="en-US" sz="2400" dirty="0" smtClean="0"/>
              <a:t>社区和文档支持</a:t>
            </a:r>
            <a:endParaRPr lang="en-US" altLang="zh-CN" sz="2400" dirty="0" smtClean="0"/>
          </a:p>
          <a:p>
            <a:r>
              <a:rPr lang="zh-CN" altLang="en-US" sz="2400" dirty="0" smtClean="0"/>
              <a:t>同时支持</a:t>
            </a:r>
            <a:r>
              <a:rPr lang="en-US" altLang="zh-CN" sz="2400" dirty="0" smtClean="0"/>
              <a:t>HPC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HTC</a:t>
            </a:r>
            <a:r>
              <a:rPr lang="zh-CN" altLang="en-US" sz="2400" dirty="0" smtClean="0"/>
              <a:t>，对</a:t>
            </a:r>
            <a:r>
              <a:rPr lang="en-US" altLang="zh-CN" sz="2400" dirty="0" smtClean="0"/>
              <a:t>MPI</a:t>
            </a:r>
            <a:r>
              <a:rPr lang="zh-CN" altLang="en-US" sz="2400" dirty="0" smtClean="0"/>
              <a:t>并行计算支持最好</a:t>
            </a:r>
            <a:endParaRPr lang="en-US" altLang="zh-CN" sz="2400" dirty="0" smtClean="0"/>
          </a:p>
          <a:p>
            <a:r>
              <a:rPr lang="zh-CN" altLang="en-US" sz="2400" dirty="0" smtClean="0"/>
              <a:t>支持</a:t>
            </a:r>
            <a:r>
              <a:rPr lang="en-US" altLang="zh-CN" sz="2400" dirty="0" smtClean="0"/>
              <a:t>GPU</a:t>
            </a:r>
            <a:r>
              <a:rPr lang="zh-CN" altLang="en-US" sz="2400" dirty="0" smtClean="0"/>
              <a:t>计算</a:t>
            </a:r>
            <a:endParaRPr lang="en-US" altLang="zh-CN" sz="2400" dirty="0" smtClean="0"/>
          </a:p>
          <a:p>
            <a:r>
              <a:rPr lang="en-US" altLang="zh-CN" sz="2400" dirty="0"/>
              <a:t>Able to process tens of thousands of jobs per </a:t>
            </a:r>
            <a:r>
              <a:rPr lang="en-US" altLang="zh-CN" sz="2400" dirty="0" smtClean="0"/>
              <a:t>hour</a:t>
            </a:r>
          </a:p>
          <a:p>
            <a:r>
              <a:rPr lang="en-US" altLang="zh-CN" sz="2400" dirty="0"/>
              <a:t>High throughput for smaller jobs (accepts up to 1,000 jobs per second) </a:t>
            </a:r>
            <a:endParaRPr lang="en-US" altLang="zh-CN" sz="2400" dirty="0" smtClean="0"/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7</a:t>
            </a:fld>
            <a:endParaRPr lang="en-US" altLang="zh-CN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6578" y="2132856"/>
            <a:ext cx="1409258" cy="1291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7695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827668"/>
            <a:ext cx="6698704" cy="457200"/>
          </a:xfrm>
        </p:spPr>
        <p:txBody>
          <a:bodyPr/>
          <a:lstStyle/>
          <a:p>
            <a:r>
              <a:rPr lang="en-US" altLang="zh-CN" dirty="0" smtClean="0"/>
              <a:t>SLURM</a:t>
            </a:r>
            <a:r>
              <a:rPr lang="zh-CN" altLang="en-US" dirty="0" smtClean="0"/>
              <a:t>简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8</a:t>
            </a:fld>
            <a:endParaRPr lang="en-US" altLang="zh-CN"/>
          </a:p>
        </p:txBody>
      </p:sp>
      <p:pic>
        <p:nvPicPr>
          <p:cNvPr id="41986" name="Picture 2" descr="https://slurm.schedmd.com/arch.g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1906" y="1124744"/>
            <a:ext cx="6448606" cy="4736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矩形 13"/>
          <p:cNvSpPr/>
          <p:nvPr/>
        </p:nvSpPr>
        <p:spPr>
          <a:xfrm>
            <a:off x="1187624" y="6415059"/>
            <a:ext cx="67072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</a:rPr>
              <a:t>Six </a:t>
            </a:r>
            <a:r>
              <a:rPr lang="en-US" altLang="zh-CN" sz="2000" b="1" dirty="0">
                <a:solidFill>
                  <a:srgbClr val="FF0000"/>
                </a:solidFill>
              </a:rPr>
              <a:t>of the top ten supercomputers were using SLURM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17" name="内容占位符 2"/>
          <p:cNvSpPr txBox="1">
            <a:spLocks/>
          </p:cNvSpPr>
          <p:nvPr/>
        </p:nvSpPr>
        <p:spPr bwMode="auto">
          <a:xfrm>
            <a:off x="238335" y="2154496"/>
            <a:ext cx="2173425" cy="3421360"/>
          </a:xfrm>
          <a:prstGeom prst="rect">
            <a:avLst/>
          </a:prstGeom>
          <a:noFill/>
          <a:ln>
            <a:solidFill>
              <a:srgbClr val="FFC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kern="0" dirty="0" smtClean="0"/>
              <a:t>作业提交方式</a:t>
            </a:r>
            <a:endParaRPr lang="en-US" altLang="zh-CN" kern="0" dirty="0" smtClean="0"/>
          </a:p>
          <a:p>
            <a:r>
              <a:rPr lang="zh-CN" altLang="en-US" kern="0" dirty="0" smtClean="0"/>
              <a:t>交互式</a:t>
            </a:r>
            <a:endParaRPr lang="en-US" altLang="zh-CN" kern="0" dirty="0" smtClean="0"/>
          </a:p>
          <a:p>
            <a:pPr lvl="1"/>
            <a:r>
              <a:rPr lang="en-US" altLang="zh-CN" kern="0" dirty="0" err="1"/>
              <a:t>srun</a:t>
            </a:r>
            <a:endParaRPr lang="en-US" altLang="zh-CN" kern="0" dirty="0" smtClean="0"/>
          </a:p>
          <a:p>
            <a:r>
              <a:rPr lang="zh-CN" altLang="en-US" kern="0" dirty="0" smtClean="0"/>
              <a:t>脚本模式</a:t>
            </a:r>
            <a:endParaRPr lang="en-US" altLang="zh-CN" kern="0" dirty="0" smtClean="0"/>
          </a:p>
          <a:p>
            <a:pPr lvl="1"/>
            <a:r>
              <a:rPr lang="en-US" altLang="zh-CN" kern="0" dirty="0" err="1" smtClean="0"/>
              <a:t>sbatch</a:t>
            </a:r>
            <a:endParaRPr lang="en-US" altLang="zh-CN" kern="0" dirty="0" smtClean="0"/>
          </a:p>
          <a:p>
            <a:r>
              <a:rPr lang="zh-CN" altLang="en-US" kern="0" dirty="0" smtClean="0"/>
              <a:t>分配模式</a:t>
            </a:r>
            <a:endParaRPr lang="en-US" altLang="zh-CN" kern="0" dirty="0" smtClean="0"/>
          </a:p>
          <a:p>
            <a:pPr lvl="1"/>
            <a:r>
              <a:rPr lang="en-US" altLang="zh-CN" kern="0" dirty="0" err="1" smtClean="0"/>
              <a:t>salloc</a:t>
            </a:r>
            <a:endParaRPr lang="en-US" altLang="zh-CN" kern="0" dirty="0" smtClean="0"/>
          </a:p>
        </p:txBody>
      </p:sp>
    </p:spTree>
    <p:extLst>
      <p:ext uri="{BB962C8B-B14F-4D97-AF65-F5344CB8AC3E}">
        <p14:creationId xmlns:p14="http://schemas.microsoft.com/office/powerpoint/2010/main" val="9910224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42970" y="825826"/>
            <a:ext cx="6248400" cy="457200"/>
          </a:xfrm>
        </p:spPr>
        <p:txBody>
          <a:bodyPr/>
          <a:lstStyle/>
          <a:p>
            <a:pPr eaLnBrk="1" hangingPunct="1"/>
            <a:r>
              <a:rPr kumimoji="1" lang="zh-CN" altLang="en-US" sz="1800" dirty="0" smtClean="0"/>
              <a:t>基于</a:t>
            </a:r>
            <a:r>
              <a:rPr kumimoji="1" lang="en-US" altLang="zh-CN" sz="1800" dirty="0" err="1" smtClean="0"/>
              <a:t>slurm</a:t>
            </a:r>
            <a:r>
              <a:rPr kumimoji="1" lang="zh-CN" altLang="en-US" sz="1800" dirty="0" smtClean="0"/>
              <a:t>的高性能计算平台</a:t>
            </a:r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9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729294"/>
              </p:ext>
            </p:extLst>
          </p:nvPr>
        </p:nvGraphicFramePr>
        <p:xfrm>
          <a:off x="1187624" y="1283026"/>
          <a:ext cx="6724836" cy="544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0" name="Visio" r:id="rId3" imgW="7086488" imgH="6991280" progId="Visio.Drawing.15">
                  <p:embed/>
                </p:oleObj>
              </mc:Choice>
              <mc:Fallback>
                <p:oleObj name="Visio" r:id="rId3" imgW="7086488" imgH="6991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1283026"/>
                        <a:ext cx="6724836" cy="5441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491370" y="1576908"/>
            <a:ext cx="2005643" cy="4954021"/>
          </a:xfrm>
        </p:spPr>
        <p:txBody>
          <a:bodyPr/>
          <a:lstStyle/>
          <a:p>
            <a:pPr lvl="1"/>
            <a:endParaRPr lang="en-US" altLang="zh-CN" sz="1600" dirty="0" smtClean="0"/>
          </a:p>
          <a:p>
            <a:pPr marL="0" indent="0">
              <a:buNone/>
            </a:pPr>
            <a:endParaRPr lang="en-US" altLang="zh-CN" sz="18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35494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SNS模板</Template>
  <TotalTime>30935</TotalTime>
  <Words>1101</Words>
  <Application>Microsoft Office PowerPoint</Application>
  <PresentationFormat>全屏显示(4:3)</PresentationFormat>
  <Paragraphs>267</Paragraphs>
  <Slides>2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宋体</vt:lpstr>
      <vt:lpstr>Arial</vt:lpstr>
      <vt:lpstr>Calibri</vt:lpstr>
      <vt:lpstr>Impact</vt:lpstr>
      <vt:lpstr>Times New Roman</vt:lpstr>
      <vt:lpstr>Wingdings</vt:lpstr>
      <vt:lpstr>1_CSNS讲演稿母板</vt:lpstr>
      <vt:lpstr>2_CSNS讲演稿母板</vt:lpstr>
      <vt:lpstr>Visio</vt:lpstr>
      <vt:lpstr>CSNS高性能计算环境 设计与实现</vt:lpstr>
      <vt:lpstr>CSNS简介</vt:lpstr>
      <vt:lpstr>提 纲</vt:lpstr>
      <vt:lpstr>计算需求</vt:lpstr>
      <vt:lpstr>提 纲</vt:lpstr>
      <vt:lpstr>开源批处理作业系统</vt:lpstr>
      <vt:lpstr>SLURM简介</vt:lpstr>
      <vt:lpstr>SLURM简介</vt:lpstr>
      <vt:lpstr>基于slurm的高性能计算平台</vt:lpstr>
      <vt:lpstr>高性能计算平台</vt:lpstr>
      <vt:lpstr>登录集群</vt:lpstr>
      <vt:lpstr>用户管理与认证</vt:lpstr>
      <vt:lpstr>网络互联</vt:lpstr>
      <vt:lpstr>存储系统</vt:lpstr>
      <vt:lpstr>公共软件库——CVMFS</vt:lpstr>
      <vt:lpstr>运维与监控</vt:lpstr>
      <vt:lpstr>高性能计算平台——性能测试</vt:lpstr>
      <vt:lpstr>提 纲</vt:lpstr>
      <vt:lpstr>基于docker的弹性作业系统</vt:lpstr>
      <vt:lpstr>基于docker的弹性作业系统</vt:lpstr>
      <vt:lpstr>提 纲</vt:lpstr>
      <vt:lpstr>总结与展望</vt:lpstr>
      <vt:lpstr>谢 谢！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S Status 中国散裂中子源  Jie WEI  for the CSNS Project Team Institute of High Energy Physics Institute of Physics</dc:title>
  <dc:creator>MC SYSTEM</dc:creator>
  <cp:lastModifiedBy>kang</cp:lastModifiedBy>
  <cp:revision>714</cp:revision>
  <cp:lastPrinted>1601-01-01T00:00:00Z</cp:lastPrinted>
  <dcterms:created xsi:type="dcterms:W3CDTF">2010-01-08T00:24:23Z</dcterms:created>
  <dcterms:modified xsi:type="dcterms:W3CDTF">2017-07-05T02:1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